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99B5DEF" w14:textId="77777777" w:rsidR="0083392D" w:rsidRPr="0084704A" w:rsidRDefault="0083392D" w:rsidP="0083392D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0" w:name="_Toc501385916"/>
      <w:r w:rsidRPr="0084704A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t>Глава 1. Спецификация языка программирования</w:t>
      </w:r>
      <w:bookmarkEnd w:id="0"/>
    </w:p>
    <w:p w14:paraId="086F7D8F" w14:textId="77777777" w:rsidR="0083392D" w:rsidRPr="0084704A" w:rsidRDefault="0083392D" w:rsidP="0083392D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469840237"/>
      <w:bookmarkStart w:id="2" w:name="_Toc469841116"/>
      <w:bookmarkStart w:id="3" w:name="_Toc469842880"/>
      <w:bookmarkStart w:id="4" w:name="_Toc501385917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Характеристика языка программирования</w:t>
      </w:r>
      <w:bookmarkEnd w:id="1"/>
      <w:bookmarkEnd w:id="2"/>
      <w:bookmarkEnd w:id="3"/>
      <w:bookmarkEnd w:id="4"/>
    </w:p>
    <w:p w14:paraId="3830815C" w14:textId="51D8152B" w:rsidR="0083392D" w:rsidRPr="0084704A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5" w:name="_Toc469840238"/>
      <w:bookmarkStart w:id="6" w:name="_Toc469841117"/>
      <w:bookmarkStart w:id="7" w:name="_Toc469842881"/>
      <w:bookmarkStart w:id="8" w:name="_Toc501385918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-2019 предназначен для выполнения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сравнения целых чисел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и операций над строками.</w:t>
      </w:r>
    </w:p>
    <w:p w14:paraId="37DF78EB" w14:textId="6BAFE73B" w:rsidR="0083392D" w:rsidRPr="0084704A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>-2019 является процедурным, строго типизированным, не объектно-ориентированным, компилируемым.</w:t>
      </w:r>
    </w:p>
    <w:p w14:paraId="32DB57D7" w14:textId="77777777" w:rsidR="0083392D" w:rsidRPr="0084704A" w:rsidRDefault="0083392D" w:rsidP="0083392D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Алфавит языка</w:t>
      </w:r>
      <w:bookmarkEnd w:id="5"/>
      <w:bookmarkEnd w:id="6"/>
      <w:bookmarkEnd w:id="7"/>
      <w:bookmarkEnd w:id="8"/>
    </w:p>
    <w:p w14:paraId="23C5981E" w14:textId="55AD000A" w:rsidR="0083392D" w:rsidRPr="0084704A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Алфавит языка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-2019 основан на кодировке </w:t>
      </w:r>
      <w:r w:rsidR="00CA51EB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 w:rsidR="00CA51EB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исунке 1.1.</w:t>
      </w:r>
    </w:p>
    <w:p w14:paraId="6E697589" w14:textId="063AD3E9" w:rsidR="0083392D" w:rsidRPr="0084704A" w:rsidRDefault="0083392D" w:rsidP="008F1AD1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Исходный код может содержать</w:t>
      </w:r>
      <w:r w:rsidR="00601A3E"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</w:rPr>
        <w:t>символы латинского алфавита, цифры десятичной системы счисления</w:t>
      </w:r>
      <w:r w:rsidR="00026FCD" w:rsidRPr="0084704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F1AD1" w:rsidRPr="0084704A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84704A">
        <w:rPr>
          <w:rFonts w:ascii="Times New Roman" w:eastAsia="Calibri" w:hAnsi="Times New Roman" w:cs="Times New Roman"/>
          <w:sz w:val="28"/>
          <w:szCs w:val="28"/>
        </w:rPr>
        <w:t xml:space="preserve"> пробела, табуляции, перевода строки, спецсимволы </w:t>
      </w:r>
      <w:r w:rsidR="00647C5A" w:rsidRPr="0084704A">
        <w:rPr>
          <w:rFonts w:ascii="Times New Roman" w:eastAsia="Calibri" w:hAnsi="Times New Roman" w:cs="Times New Roman"/>
          <w:sz w:val="28"/>
          <w:szCs w:val="28"/>
        </w:rPr>
        <w:t>[]</w:t>
      </w:r>
      <w:r w:rsidR="002D1F67" w:rsidRPr="0084704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D945AE" w:rsidRPr="0084704A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945AE" w:rsidRPr="0084704A">
        <w:rPr>
          <w:rFonts w:ascii="Times New Roman" w:eastAsia="Calibri" w:hAnsi="Times New Roman" w:cs="Times New Roman"/>
          <w:sz w:val="28"/>
          <w:szCs w:val="28"/>
        </w:rPr>
        <w:t>операторов</w:t>
      </w:r>
      <w:r w:rsidR="002D1F67" w:rsidRPr="0084704A">
        <w:rPr>
          <w:rFonts w:ascii="Times New Roman" w:eastAsia="Calibri" w:hAnsi="Times New Roman" w:cs="Times New Roman"/>
          <w:sz w:val="28"/>
          <w:szCs w:val="28"/>
        </w:rPr>
        <w:t>:</w:t>
      </w:r>
      <w:r w:rsidR="00D945AE"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D1F67" w:rsidRPr="0084704A">
        <w:rPr>
          <w:rFonts w:ascii="Times New Roman" w:eastAsia="Calibri" w:hAnsi="Times New Roman" w:cs="Times New Roman"/>
          <w:sz w:val="28"/>
          <w:szCs w:val="28"/>
        </w:rPr>
        <w:t>“</w:t>
      </w:r>
      <w:r w:rsidR="00D945AE" w:rsidRPr="0084704A">
        <w:rPr>
          <w:rFonts w:ascii="Times New Roman" w:eastAsia="Calibri" w:hAnsi="Times New Roman" w:cs="Times New Roman"/>
          <w:sz w:val="28"/>
          <w:szCs w:val="28"/>
        </w:rPr>
        <w:t>&lt; &gt; = !</w:t>
      </w:r>
      <w:r w:rsidR="002D1F67" w:rsidRPr="0084704A">
        <w:rPr>
          <w:rFonts w:ascii="Times New Roman" w:eastAsia="Calibri" w:hAnsi="Times New Roman" w:cs="Times New Roman"/>
          <w:sz w:val="28"/>
          <w:szCs w:val="28"/>
        </w:rPr>
        <w:t>” и символы сепараторов: , ; {}()</w:t>
      </w:r>
    </w:p>
    <w:p w14:paraId="5ECF0347" w14:textId="0764F8B7" w:rsidR="0083392D" w:rsidRPr="0084704A" w:rsidRDefault="00CA51EB" w:rsidP="0083392D">
      <w:pPr>
        <w:pStyle w:val="a3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DC3771" wp14:editId="57CEB48F">
            <wp:extent cx="5940425" cy="39966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9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BD9408" w14:textId="432D09B4" w:rsidR="0083392D" w:rsidRPr="0084704A" w:rsidRDefault="0083392D" w:rsidP="0083392D">
      <w:pPr>
        <w:pStyle w:val="a3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Рисунок 1.1 – </w:t>
      </w:r>
      <w:r w:rsidR="008F1AD1" w:rsidRPr="0084704A">
        <w:rPr>
          <w:rFonts w:ascii="Times New Roman" w:hAnsi="Times New Roman" w:cs="Times New Roman"/>
          <w:sz w:val="28"/>
          <w:szCs w:val="28"/>
        </w:rPr>
        <w:t xml:space="preserve">Таблица кодировки </w:t>
      </w:r>
      <w:r w:rsidR="008B2B5E" w:rsidRPr="0084704A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71E4DD8E" w14:textId="77777777" w:rsidR="0083392D" w:rsidRPr="0084704A" w:rsidRDefault="0083392D" w:rsidP="0083392D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" w:name="_Toc527930835"/>
      <w:bookmarkStart w:id="10" w:name="_Toc532814715"/>
      <w:r w:rsidRPr="0084704A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Применяемые сепараторы</w:t>
      </w:r>
      <w:bookmarkEnd w:id="9"/>
      <w:bookmarkEnd w:id="10"/>
    </w:p>
    <w:p w14:paraId="0E341C5D" w14:textId="2C942E49" w:rsidR="00191B1C" w:rsidRPr="0084704A" w:rsidRDefault="0083392D" w:rsidP="00191B1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Применяемые сепараторы в языке </w:t>
      </w:r>
      <w:r w:rsidR="00430A52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, приведены в таблице 1.1. Таблица 1.1 </w:t>
      </w:r>
      <w:r w:rsidRPr="0084704A">
        <w:rPr>
          <w:rFonts w:ascii="Times New Roman" w:hAnsi="Times New Roman" w:cs="Times New Roman"/>
          <w:sz w:val="28"/>
          <w:szCs w:val="28"/>
        </w:rPr>
        <w:t>—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p w14:paraId="4BC066CF" w14:textId="77777777" w:rsidR="00026FCD" w:rsidRPr="0084704A" w:rsidRDefault="00026FCD" w:rsidP="00191B1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Style w:val="a5"/>
        <w:tblW w:w="9323" w:type="dxa"/>
        <w:tblInd w:w="-5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191B1C" w:rsidRPr="0084704A" w14:paraId="1D728B86" w14:textId="77777777" w:rsidTr="007C6E62">
        <w:trPr>
          <w:trHeight w:val="399"/>
        </w:trPr>
        <w:tc>
          <w:tcPr>
            <w:tcW w:w="1934" w:type="dxa"/>
          </w:tcPr>
          <w:p w14:paraId="1BCB464A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</w:tcPr>
          <w:p w14:paraId="60544F49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191B1C" w:rsidRPr="0084704A" w14:paraId="6D84C4B8" w14:textId="77777777" w:rsidTr="007C6E62">
        <w:trPr>
          <w:trHeight w:val="408"/>
        </w:trPr>
        <w:tc>
          <w:tcPr>
            <w:tcW w:w="1934" w:type="dxa"/>
          </w:tcPr>
          <w:p w14:paraId="4E5F4BA7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;</w:t>
            </w:r>
          </w:p>
        </w:tc>
        <w:tc>
          <w:tcPr>
            <w:tcW w:w="7389" w:type="dxa"/>
          </w:tcPr>
          <w:p w14:paraId="38E61372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191B1C" w:rsidRPr="0084704A" w14:paraId="60F9E36C" w14:textId="77777777" w:rsidTr="007C6E62">
        <w:trPr>
          <w:trHeight w:val="399"/>
        </w:trPr>
        <w:tc>
          <w:tcPr>
            <w:tcW w:w="1934" w:type="dxa"/>
          </w:tcPr>
          <w:p w14:paraId="197BAB8D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</w:tcPr>
          <w:p w14:paraId="3870F87F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91B1C" w:rsidRPr="0084704A" w14:paraId="411FBFBB" w14:textId="77777777" w:rsidTr="007C6E62">
        <w:trPr>
          <w:trHeight w:val="399"/>
        </w:trPr>
        <w:tc>
          <w:tcPr>
            <w:tcW w:w="1934" w:type="dxa"/>
          </w:tcPr>
          <w:p w14:paraId="6D96846B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</w:tcPr>
          <w:p w14:paraId="66AE2073" w14:textId="7C081BEC" w:rsidR="00191B1C" w:rsidRPr="0084704A" w:rsidRDefault="00191B1C" w:rsidP="00235C12">
            <w:pPr>
              <w:pStyle w:val="a6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91B1C" w:rsidRPr="0084704A" w14:paraId="3827830F" w14:textId="77777777" w:rsidTr="007C6E62">
        <w:trPr>
          <w:trHeight w:val="650"/>
        </w:trPr>
        <w:tc>
          <w:tcPr>
            <w:tcW w:w="1934" w:type="dxa"/>
          </w:tcPr>
          <w:p w14:paraId="7A0B4E9C" w14:textId="1FA78159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 ’</w:t>
            </w:r>
          </w:p>
        </w:tc>
        <w:tc>
          <w:tcPr>
            <w:tcW w:w="7389" w:type="dxa"/>
          </w:tcPr>
          <w:p w14:paraId="1ED3A32C" w14:textId="396687CF" w:rsidR="00191B1C" w:rsidRPr="0084704A" w:rsidRDefault="00191B1C" w:rsidP="00235C12">
            <w:pPr>
              <w:pStyle w:val="a6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191B1C" w:rsidRPr="0084704A" w14:paraId="76837986" w14:textId="77777777" w:rsidTr="007C6E62">
        <w:trPr>
          <w:trHeight w:val="443"/>
        </w:trPr>
        <w:tc>
          <w:tcPr>
            <w:tcW w:w="1934" w:type="dxa"/>
          </w:tcPr>
          <w:p w14:paraId="5EDBB981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</w:tcPr>
          <w:p w14:paraId="2E6868A6" w14:textId="77777777" w:rsidR="00191B1C" w:rsidRPr="0084704A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74148AF1" w14:textId="637A2C8B" w:rsidR="0083392D" w:rsidRPr="0084704A" w:rsidRDefault="0083392D" w:rsidP="0083392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A379068" w14:textId="77777777" w:rsidR="008F19E9" w:rsidRPr="0084704A" w:rsidRDefault="008F19E9" w:rsidP="008F19E9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11" w:name="_Toc527930836"/>
      <w:bookmarkStart w:id="12" w:name="_Toc532814716"/>
      <w:r w:rsidRPr="0084704A">
        <w:rPr>
          <w:rFonts w:ascii="Times New Roman" w:eastAsia="Calibri" w:hAnsi="Times New Roman" w:cs="Times New Roman"/>
          <w:b/>
          <w:sz w:val="28"/>
          <w:szCs w:val="28"/>
        </w:rPr>
        <w:t>Применяемые кодировки</w:t>
      </w:r>
      <w:bookmarkEnd w:id="11"/>
      <w:bookmarkEnd w:id="12"/>
    </w:p>
    <w:p w14:paraId="00ABB4FC" w14:textId="43BA7A65" w:rsidR="008F19E9" w:rsidRPr="0084704A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430A52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дировка </w:t>
      </w:r>
      <w:r w:rsidR="00CA51EB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84704A"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564ADACC" w14:textId="77777777" w:rsidR="008F19E9" w:rsidRPr="0084704A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469840241"/>
      <w:bookmarkStart w:id="14" w:name="_Toc469841120"/>
      <w:bookmarkStart w:id="15" w:name="_Toc469842884"/>
      <w:bookmarkStart w:id="16" w:name="_Toc501385921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13"/>
      <w:bookmarkEnd w:id="14"/>
      <w:bookmarkEnd w:id="15"/>
      <w:bookmarkEnd w:id="16"/>
    </w:p>
    <w:p w14:paraId="10B8A73E" w14:textId="678E1773" w:rsidR="008F19E9" w:rsidRPr="0084704A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>-2019 есть 2 типа данных: целочисленный и строковый. Описание типов данных, предусмотренных в данным языке представлено в    таблице 1.2.</w:t>
      </w:r>
    </w:p>
    <w:p w14:paraId="16F4C061" w14:textId="3548A355" w:rsidR="008F19E9" w:rsidRPr="0084704A" w:rsidRDefault="008F19E9" w:rsidP="008F19E9">
      <w:pPr>
        <w:pStyle w:val="a3"/>
        <w:shd w:val="clear" w:color="auto" w:fill="FFFFFF" w:themeFill="background1"/>
        <w:spacing w:before="240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>-2019</w:t>
      </w:r>
    </w:p>
    <w:p w14:paraId="3EAEB943" w14:textId="77777777" w:rsidR="007C6E62" w:rsidRPr="0084704A" w:rsidRDefault="007C6E62" w:rsidP="008F19E9">
      <w:pPr>
        <w:pStyle w:val="a3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9674" w:type="dxa"/>
        <w:jc w:val="center"/>
        <w:tblLook w:val="04A0" w:firstRow="1" w:lastRow="0" w:firstColumn="1" w:lastColumn="0" w:noHBand="0" w:noVBand="1"/>
      </w:tblPr>
      <w:tblGrid>
        <w:gridCol w:w="1603"/>
        <w:gridCol w:w="8071"/>
      </w:tblGrid>
      <w:tr w:rsidR="008F19E9" w:rsidRPr="0084704A" w14:paraId="3CFE47DD" w14:textId="77777777" w:rsidTr="00844D70">
        <w:trPr>
          <w:trHeight w:val="319"/>
          <w:jc w:val="center"/>
        </w:trPr>
        <w:tc>
          <w:tcPr>
            <w:tcW w:w="1603" w:type="dxa"/>
            <w:vAlign w:val="center"/>
          </w:tcPr>
          <w:p w14:paraId="46850E52" w14:textId="77777777" w:rsidR="008F19E9" w:rsidRPr="0084704A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</w:tcPr>
          <w:p w14:paraId="79834BC2" w14:textId="77777777" w:rsidR="008F19E9" w:rsidRPr="0084704A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8F19E9" w:rsidRPr="0084704A" w14:paraId="2DB6AB2B" w14:textId="77777777" w:rsidTr="00844D70">
        <w:trPr>
          <w:trHeight w:val="2893"/>
          <w:jc w:val="center"/>
        </w:trPr>
        <w:tc>
          <w:tcPr>
            <w:tcW w:w="1603" w:type="dxa"/>
            <w:vAlign w:val="center"/>
          </w:tcPr>
          <w:p w14:paraId="0217C2D4" w14:textId="430575D4" w:rsidR="008F19E9" w:rsidRPr="0084704A" w:rsidRDefault="00026FCD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  <w:p w14:paraId="6499F4D0" w14:textId="77777777" w:rsidR="008F19E9" w:rsidRPr="0084704A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</w:tcPr>
          <w:p w14:paraId="0151B971" w14:textId="7CB04841" w:rsidR="008F19E9" w:rsidRPr="0084704A" w:rsidRDefault="008F19E9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</w:t>
            </w:r>
            <w:r w:rsidR="00B620C3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х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целочисленных данных (</w:t>
            </w:r>
            <w:r w:rsidR="00AA766F" w:rsidRPr="0084704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айт</w:t>
            </w:r>
            <w:r w:rsidR="00B620C3" w:rsidRPr="0084704A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  <w:p w14:paraId="3743E16B" w14:textId="77777777" w:rsidR="008F19E9" w:rsidRPr="0084704A" w:rsidRDefault="008F19E9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1D3F15E7" w14:textId="2E3F13B8" w:rsidR="008F19E9" w:rsidRPr="0084704A" w:rsidRDefault="00103885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8F19E9" w:rsidRPr="0084704A">
              <w:rPr>
                <w:rFonts w:ascii="Times New Roman" w:hAnsi="Times New Roman" w:cs="Times New Roman"/>
                <w:sz w:val="28"/>
                <w:szCs w:val="28"/>
              </w:rPr>
              <w:t>перации:</w:t>
            </w:r>
          </w:p>
          <w:p w14:paraId="46C7DEC6" w14:textId="0DDE5634" w:rsidR="0014083D" w:rsidRPr="0084704A" w:rsidRDefault="0014083D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= бинарная операция сравнения меньше либо равно;</w:t>
            </w:r>
          </w:p>
          <w:p w14:paraId="4269F4C2" w14:textId="622E4AD4" w:rsidR="0014083D" w:rsidRPr="0084704A" w:rsidRDefault="0014083D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= бинарная операция сравнения больше либо равно;</w:t>
            </w:r>
          </w:p>
          <w:p w14:paraId="0EDD22D8" w14:textId="38FF9891" w:rsidR="0014083D" w:rsidRPr="0084704A" w:rsidRDefault="007F0E98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14083D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равнения на равенство</w:t>
            </w:r>
            <w:r w:rsidR="0014083D" w:rsidRPr="0084704A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08CCA58" w14:textId="0C294C5D" w:rsidR="00111991" w:rsidRPr="0084704A" w:rsidRDefault="00111991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!= бинарная операция сравнения на не равенство;</w:t>
            </w:r>
          </w:p>
          <w:p w14:paraId="5A539777" w14:textId="248C64B1" w:rsidR="008F19E9" w:rsidRPr="0084704A" w:rsidRDefault="007F0E98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14083D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сравнения </w:t>
            </w:r>
            <w:r w:rsidR="00111991" w:rsidRPr="0084704A"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A879047" w14:textId="6B09CB46" w:rsidR="007F0E98" w:rsidRPr="0084704A" w:rsidRDefault="00111991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 бинарная операция сравнения больше;</w:t>
            </w:r>
          </w:p>
        </w:tc>
      </w:tr>
      <w:tr w:rsidR="008F19E9" w:rsidRPr="0084704A" w14:paraId="32CBB27E" w14:textId="77777777" w:rsidTr="00844D70">
        <w:trPr>
          <w:trHeight w:val="967"/>
          <w:jc w:val="center"/>
        </w:trPr>
        <w:tc>
          <w:tcPr>
            <w:tcW w:w="1603" w:type="dxa"/>
            <w:vAlign w:val="center"/>
          </w:tcPr>
          <w:p w14:paraId="53D14D03" w14:textId="17D99FB6" w:rsidR="008F19E9" w:rsidRPr="0084704A" w:rsidRDefault="007C6E62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8071" w:type="dxa"/>
          </w:tcPr>
          <w:p w14:paraId="04ADCEF0" w14:textId="77777777" w:rsidR="007C6E62" w:rsidRPr="0084704A" w:rsidRDefault="007C6E62" w:rsidP="007C6E62">
            <w:pPr>
              <w:spacing w:after="0" w:line="240" w:lineRule="auto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, включая символ окончания строки.</w:t>
            </w:r>
          </w:p>
          <w:p w14:paraId="1F84555E" w14:textId="30180FE8" w:rsidR="008F19E9" w:rsidRPr="0084704A" w:rsidRDefault="007C6E62" w:rsidP="007C6E6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</w:tc>
      </w:tr>
    </w:tbl>
    <w:p w14:paraId="4B8B6038" w14:textId="77777777" w:rsidR="008F19E9" w:rsidRPr="0084704A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F71305" w14:textId="77777777" w:rsidR="008F19E9" w:rsidRPr="0084704A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469840242"/>
      <w:bookmarkStart w:id="18" w:name="_Toc469841121"/>
      <w:bookmarkStart w:id="19" w:name="_Toc469842885"/>
      <w:bookmarkStart w:id="20" w:name="_Toc501385922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еобразование типов данных</w:t>
      </w:r>
      <w:bookmarkEnd w:id="17"/>
      <w:bookmarkEnd w:id="18"/>
      <w:bookmarkEnd w:id="19"/>
      <w:bookmarkEnd w:id="20"/>
    </w:p>
    <w:p w14:paraId="6DA17603" w14:textId="34644123" w:rsidR="008F19E9" w:rsidRPr="0084704A" w:rsidRDefault="007C6E62" w:rsidP="008F19E9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Я</w:t>
      </w:r>
      <w:r w:rsidR="008F19E9" w:rsidRPr="0084704A">
        <w:rPr>
          <w:rFonts w:ascii="Times New Roman" w:hAnsi="Times New Roman" w:cs="Times New Roman"/>
          <w:sz w:val="28"/>
          <w:szCs w:val="28"/>
        </w:rPr>
        <w:t>зы</w:t>
      </w:r>
      <w:r w:rsidRPr="0084704A">
        <w:rPr>
          <w:rFonts w:ascii="Times New Roman" w:hAnsi="Times New Roman" w:cs="Times New Roman"/>
          <w:sz w:val="28"/>
          <w:szCs w:val="28"/>
        </w:rPr>
        <w:t>к</w:t>
      </w:r>
      <w:r w:rsidR="008F19E9"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="008F19E9" w:rsidRPr="0084704A">
        <w:rPr>
          <w:rFonts w:ascii="Times New Roman" w:eastAsia="Calibri" w:hAnsi="Times New Roman" w:cs="Times New Roman"/>
          <w:sz w:val="28"/>
          <w:szCs w:val="28"/>
        </w:rPr>
        <w:t>-2019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hAnsi="Times New Roman" w:cs="Times New Roman"/>
          <w:sz w:val="28"/>
          <w:szCs w:val="28"/>
        </w:rPr>
        <w:t>строго типизированный,</w:t>
      </w:r>
      <w:r w:rsidR="008F19E9"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F19E9" w:rsidRPr="0084704A"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66395111" w14:textId="77777777" w:rsidR="008F19E9" w:rsidRPr="0084704A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469840243"/>
      <w:bookmarkStart w:id="22" w:name="_Toc469841122"/>
      <w:bookmarkStart w:id="23" w:name="_Toc469842886"/>
      <w:bookmarkStart w:id="24" w:name="_Toc501385923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Идентификаторы</w:t>
      </w:r>
      <w:bookmarkEnd w:id="21"/>
      <w:bookmarkEnd w:id="22"/>
      <w:bookmarkEnd w:id="23"/>
      <w:bookmarkEnd w:id="24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FE7DC4E" w14:textId="2BC0EFB8" w:rsidR="008F19E9" w:rsidRPr="0084704A" w:rsidRDefault="008F19E9" w:rsidP="008F19E9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</w:t>
      </w:r>
      <w:r w:rsidR="0086392E" w:rsidRPr="0084704A">
        <w:rPr>
          <w:rFonts w:ascii="Times New Roman" w:hAnsi="Times New Roman" w:cs="Times New Roman"/>
          <w:sz w:val="28"/>
          <w:szCs w:val="28"/>
        </w:rPr>
        <w:t>начинаться</w:t>
      </w:r>
      <w:r w:rsidRPr="0084704A">
        <w:rPr>
          <w:rFonts w:ascii="Times New Roman" w:hAnsi="Times New Roman" w:cs="Times New Roman"/>
          <w:sz w:val="28"/>
          <w:szCs w:val="28"/>
        </w:rPr>
        <w:t xml:space="preserve"> только </w:t>
      </w:r>
      <w:r w:rsidR="0086392E" w:rsidRPr="0084704A">
        <w:rPr>
          <w:rFonts w:ascii="Times New Roman" w:hAnsi="Times New Roman" w:cs="Times New Roman"/>
          <w:sz w:val="28"/>
          <w:szCs w:val="28"/>
        </w:rPr>
        <w:t>с символов</w:t>
      </w:r>
      <w:r w:rsidRPr="0084704A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="0086392E" w:rsidRPr="0084704A">
        <w:rPr>
          <w:rFonts w:ascii="Times New Roman" w:hAnsi="Times New Roman" w:cs="Times New Roman"/>
          <w:sz w:val="28"/>
          <w:szCs w:val="28"/>
        </w:rPr>
        <w:t>, могут содержать цифры</w:t>
      </w:r>
      <w:r w:rsidRPr="0084704A">
        <w:rPr>
          <w:rFonts w:ascii="Times New Roman" w:hAnsi="Times New Roman" w:cs="Times New Roman"/>
          <w:sz w:val="28"/>
          <w:szCs w:val="28"/>
        </w:rPr>
        <w:t xml:space="preserve">. Максимальная длина идентификатора равна </w:t>
      </w:r>
      <w:r w:rsidR="008652E2" w:rsidRPr="0084704A">
        <w:rPr>
          <w:rFonts w:ascii="Times New Roman" w:hAnsi="Times New Roman" w:cs="Times New Roman"/>
          <w:sz w:val="28"/>
          <w:szCs w:val="28"/>
        </w:rPr>
        <w:t>8</w:t>
      </w:r>
      <w:r w:rsidRPr="0084704A">
        <w:rPr>
          <w:rFonts w:ascii="Times New Roman" w:hAnsi="Times New Roman" w:cs="Times New Roman"/>
          <w:sz w:val="28"/>
          <w:szCs w:val="28"/>
        </w:rPr>
        <w:t xml:space="preserve"> символам. Идентификаторы, объявленные внутри функционального блока, получают префикс, идентичный имени функции, внутри которой они объявлены. Префикс занимает 8 дополнительных символов. В случае превышения заданной длины, идентификаторы усекаются до длины, равной 16 символов (8 символов на имя идентификатора, 8 символов на префикс). Данные правила действуют для всех типов идентификаторов.</w:t>
      </w:r>
    </w:p>
    <w:p w14:paraId="270F889E" w14:textId="77777777" w:rsidR="008652E2" w:rsidRPr="0084704A" w:rsidRDefault="008652E2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&lt;буква&gt; ::= a | b | c | d | e | f | g | h | i | j | k | l | m | n | o | p | q | r | s | t | u | v | w | x | y | z </w:t>
      </w:r>
    </w:p>
    <w:p w14:paraId="2F06736C" w14:textId="2586BD45" w:rsidR="00664201" w:rsidRPr="0084704A" w:rsidRDefault="008652E2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&lt;цифра&gt;</w:t>
      </w:r>
      <w:r w:rsidR="00664201"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hAnsi="Times New Roman" w:cs="Times New Roman"/>
          <w:sz w:val="28"/>
          <w:szCs w:val="28"/>
        </w:rPr>
        <w:t>::= 0 | 1 | 2 | 3 | 4 | 5 | 6 | 7 | 8 | 9</w:t>
      </w:r>
    </w:p>
    <w:p w14:paraId="23B93C3D" w14:textId="5BA5E830" w:rsidR="008652E2" w:rsidRPr="0084704A" w:rsidRDefault="00664201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&lt;идентификатор&gt;</w:t>
      </w:r>
      <w:r w:rsidR="008652E2" w:rsidRPr="0084704A">
        <w:rPr>
          <w:rFonts w:ascii="Times New Roman" w:hAnsi="Times New Roman" w:cs="Times New Roman"/>
          <w:sz w:val="28"/>
          <w:szCs w:val="28"/>
        </w:rPr>
        <w:t xml:space="preserve"> ::= &lt;буква&gt;{ (&lt;цифра&gt; |&lt;буква&gt; ) }</w:t>
      </w:r>
    </w:p>
    <w:p w14:paraId="3CFB8217" w14:textId="77777777" w:rsidR="008F19E9" w:rsidRPr="0084704A" w:rsidRDefault="008F19E9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bookmarkStart w:id="25" w:name="_Toc532650596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Литералы</w:t>
      </w:r>
      <w:bookmarkEnd w:id="25"/>
    </w:p>
    <w:p w14:paraId="17BA7976" w14:textId="77777777" w:rsidR="00844D70" w:rsidRPr="0084704A" w:rsidRDefault="00844D70" w:rsidP="00844D70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В языке существует 2 типа литералов: целого и символьного типов. Краткое описание литералов представлено в таблице 1.3.</w:t>
      </w:r>
    </w:p>
    <w:p w14:paraId="67D253D2" w14:textId="77777777" w:rsidR="00844D70" w:rsidRPr="0084704A" w:rsidRDefault="00844D70" w:rsidP="00844D70">
      <w:pPr>
        <w:pStyle w:val="a3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5"/>
        <w:tblW w:w="10065" w:type="dxa"/>
        <w:jc w:val="center"/>
        <w:tblLook w:val="04A0" w:firstRow="1" w:lastRow="0" w:firstColumn="1" w:lastColumn="0" w:noHBand="0" w:noVBand="1"/>
      </w:tblPr>
      <w:tblGrid>
        <w:gridCol w:w="2943"/>
        <w:gridCol w:w="7122"/>
      </w:tblGrid>
      <w:tr w:rsidR="00844D70" w:rsidRPr="0084704A" w14:paraId="340AF6CA" w14:textId="77777777" w:rsidTr="00844D70">
        <w:trPr>
          <w:jc w:val="center"/>
        </w:trPr>
        <w:tc>
          <w:tcPr>
            <w:tcW w:w="2943" w:type="dxa"/>
            <w:vAlign w:val="center"/>
          </w:tcPr>
          <w:p w14:paraId="0AE682B9" w14:textId="77777777" w:rsidR="00844D70" w:rsidRPr="0084704A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14:paraId="4831A81B" w14:textId="77777777" w:rsidR="00844D70" w:rsidRPr="0084704A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44D70" w:rsidRPr="0084704A" w14:paraId="1E3DC895" w14:textId="77777777" w:rsidTr="00844D70">
        <w:trPr>
          <w:jc w:val="center"/>
        </w:trPr>
        <w:tc>
          <w:tcPr>
            <w:tcW w:w="2943" w:type="dxa"/>
            <w:vAlign w:val="center"/>
          </w:tcPr>
          <w:p w14:paraId="23AA7B33" w14:textId="77777777" w:rsidR="00844D70" w:rsidRPr="0084704A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14:paraId="5E4528DF" w14:textId="6E8F779E" w:rsidR="000D5E72" w:rsidRPr="0084704A" w:rsidRDefault="00844D70" w:rsidP="008B1CD8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  <w:r w:rsidR="00B620C3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е</w:t>
            </w:r>
            <w:r w:rsidR="008B1CD8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="00F26776" w:rsidRPr="0084704A">
              <w:rPr>
                <w:rFonts w:ascii="Times New Roman" w:hAnsi="Times New Roman" w:cs="Times New Roman"/>
                <w:sz w:val="28"/>
                <w:szCs w:val="28"/>
              </w:rPr>
              <w:t>, десятичное и шестнадцатеричное представления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. Литералы только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44D70" w:rsidRPr="0084704A" w14:paraId="091CB04E" w14:textId="77777777" w:rsidTr="00844D70">
        <w:trPr>
          <w:jc w:val="center"/>
        </w:trPr>
        <w:tc>
          <w:tcPr>
            <w:tcW w:w="2943" w:type="dxa"/>
            <w:vAlign w:val="center"/>
          </w:tcPr>
          <w:p w14:paraId="4344C03D" w14:textId="77777777" w:rsidR="00844D70" w:rsidRPr="0084704A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14:paraId="3F8FC245" w14:textId="68855891" w:rsidR="00844D70" w:rsidRPr="0084704A" w:rsidRDefault="008B1CD8" w:rsidP="008B1CD8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символов</w:t>
            </w:r>
            <w:r w:rsidR="004C1A31"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атинского алфавита</w:t>
            </w: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заключенных в "…" (двойные кавычки). </w:t>
            </w:r>
            <w:r w:rsidR="00844D70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Только </w:t>
            </w:r>
            <w:proofErr w:type="spellStart"/>
            <w:r w:rsidR="00844D70" w:rsidRPr="0084704A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="00844D70" w:rsidRPr="0084704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2CA44EA5" w14:textId="2272E6FA" w:rsidR="008F19E9" w:rsidRPr="0084704A" w:rsidRDefault="008F19E9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D13DBD0" w14:textId="71E5FD97" w:rsidR="000815F6" w:rsidRPr="0084704A" w:rsidRDefault="000815F6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&lt;цифра&gt; ::= 0 | 1 | 2 | 3 | 4 | 5 | 6 | 7 | 8 | 9</w:t>
      </w:r>
    </w:p>
    <w:p w14:paraId="50F48DD4" w14:textId="10F3EC12" w:rsidR="000815F6" w:rsidRPr="0084704A" w:rsidRDefault="000815F6" w:rsidP="000815F6">
      <w:pPr>
        <w:pStyle w:val="a3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&lt;шестнадцатеричное число&gt; ::= &lt;цифра&gt; |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4704A">
        <w:rPr>
          <w:rFonts w:ascii="Times New Roman" w:hAnsi="Times New Roman" w:cs="Times New Roman"/>
          <w:sz w:val="28"/>
          <w:szCs w:val="28"/>
        </w:rPr>
        <w:t xml:space="preserve"> |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4704A">
        <w:rPr>
          <w:rFonts w:ascii="Times New Roman" w:hAnsi="Times New Roman" w:cs="Times New Roman"/>
          <w:sz w:val="28"/>
          <w:szCs w:val="28"/>
        </w:rPr>
        <w:t xml:space="preserve"> |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4704A">
        <w:rPr>
          <w:rFonts w:ascii="Times New Roman" w:hAnsi="Times New Roman" w:cs="Times New Roman"/>
          <w:sz w:val="28"/>
          <w:szCs w:val="28"/>
        </w:rPr>
        <w:t xml:space="preserve"> |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704A">
        <w:rPr>
          <w:rFonts w:ascii="Times New Roman" w:hAnsi="Times New Roman" w:cs="Times New Roman"/>
          <w:sz w:val="28"/>
          <w:szCs w:val="28"/>
        </w:rPr>
        <w:t xml:space="preserve"> |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84704A">
        <w:rPr>
          <w:rFonts w:ascii="Times New Roman" w:hAnsi="Times New Roman" w:cs="Times New Roman"/>
          <w:sz w:val="28"/>
          <w:szCs w:val="28"/>
        </w:rPr>
        <w:t xml:space="preserve"> |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14:paraId="78B43A97" w14:textId="77777777" w:rsidR="004C1A31" w:rsidRPr="0084704A" w:rsidRDefault="004C1A31" w:rsidP="000815F6">
      <w:pPr>
        <w:pStyle w:val="a3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</w:p>
    <w:p w14:paraId="1667B3A2" w14:textId="5EA3B32D" w:rsidR="004C1A31" w:rsidRPr="0084704A" w:rsidRDefault="000815F6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&lt;целочисленный литерал&gt; ::= (0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4704A">
        <w:rPr>
          <w:rFonts w:ascii="Times New Roman" w:hAnsi="Times New Roman" w:cs="Times New Roman"/>
          <w:sz w:val="28"/>
          <w:szCs w:val="28"/>
        </w:rPr>
        <w:t>&lt;шестнадцатеричное число&gt;&lt;шестнадцатеричное число&gt;&lt;шестнадцатеричное число&gt;&lt;шестнадцатеричное число&gt;)|({&lt;цифра&gt;})</w:t>
      </w:r>
    </w:p>
    <w:p w14:paraId="07BBC0AD" w14:textId="77777777" w:rsidR="00844D70" w:rsidRPr="0084704A" w:rsidRDefault="00844D70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6" w:name="_Toc527930841"/>
      <w:bookmarkStart w:id="27" w:name="_Toc532814721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ъявление данных и область видимости</w:t>
      </w:r>
      <w:bookmarkEnd w:id="26"/>
      <w:bookmarkEnd w:id="27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1BC3C2CF" w14:textId="77777777" w:rsidR="004C1A31" w:rsidRPr="0084704A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-2019 </w:t>
      </w:r>
      <w:r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объявление данных начинается с ключевого слова </w:t>
      </w:r>
      <w:r w:rsidR="008B1CD8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84704A"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2DA4406" w14:textId="5665B78E" w:rsidR="00844D70" w:rsidRPr="0084704A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Примеры: </w:t>
      </w:r>
      <w:r w:rsidR="008B1CD8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5240D6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B1CD8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B1CD8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line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84704A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2A706CE7" w14:textId="140B6E17" w:rsidR="00844D70" w:rsidRPr="0084704A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Все переменные в языке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84704A">
        <w:rPr>
          <w:rFonts w:ascii="Times New Roman" w:eastAsia="Calibri" w:hAnsi="Times New Roman" w:cs="Times New Roman"/>
          <w:sz w:val="28"/>
          <w:szCs w:val="28"/>
        </w:rPr>
        <w:t xml:space="preserve">-2019 </w:t>
      </w:r>
      <w:r w:rsidR="00D309D4"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имеют область видимости, а именно префикс </w:t>
      </w:r>
      <w:r w:rsidRPr="0084704A">
        <w:rPr>
          <w:rFonts w:ascii="Times New Roman" w:hAnsi="Times New Roman" w:cs="Times New Roman"/>
          <w:sz w:val="28"/>
          <w:szCs w:val="28"/>
        </w:rPr>
        <w:t>—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название функции, в которой они находятся, что разрешает использование в различных функциях переменных с одинаковым именем. Параметры функции видны только внутри неё. Переменные, объявленные в одной функции, недоступны в другой.</w:t>
      </w:r>
    </w:p>
    <w:p w14:paraId="360EA1C6" w14:textId="77777777" w:rsidR="00844D70" w:rsidRPr="0084704A" w:rsidRDefault="00844D70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8" w:name="_Toc527930842"/>
      <w:bookmarkStart w:id="29" w:name="_Toc532814722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28"/>
      <w:bookmarkEnd w:id="29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6A610A2F" w14:textId="2DEB1572" w:rsidR="00844D70" w:rsidRPr="0084704A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В момент объявления переменных в языке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84704A">
        <w:rPr>
          <w:rFonts w:ascii="Times New Roman" w:eastAsia="Calibri" w:hAnsi="Times New Roman" w:cs="Times New Roman"/>
          <w:sz w:val="28"/>
          <w:szCs w:val="28"/>
        </w:rPr>
        <w:t xml:space="preserve">-2019 </w:t>
      </w:r>
      <w:r w:rsidRPr="0084704A">
        <w:rPr>
          <w:rFonts w:ascii="Times New Roman" w:eastAsia="Calibri" w:hAnsi="Times New Roman" w:cs="Times New Roman"/>
          <w:sz w:val="28"/>
          <w:szCs w:val="28"/>
        </w:rPr>
        <w:t>происходит автоматическая инициализация в зависимости от типа данных. Инициализация другими значениями в момент объявления не допускается.</w:t>
      </w:r>
      <w:r w:rsidR="005240D6"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</w:rPr>
        <w:t>Виды инициализации представлены в таблице 1.4.</w:t>
      </w:r>
    </w:p>
    <w:p w14:paraId="2EA28132" w14:textId="77777777" w:rsidR="005240D6" w:rsidRPr="0084704A" w:rsidRDefault="005240D6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7D0A470" w14:textId="77777777" w:rsidR="00844D70" w:rsidRPr="0084704A" w:rsidRDefault="00844D70" w:rsidP="00844D7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1.4 — Способы инициализации переменных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844D70" w:rsidRPr="0084704A" w14:paraId="44F81E0F" w14:textId="77777777" w:rsidTr="00D309D4">
        <w:tc>
          <w:tcPr>
            <w:tcW w:w="4625" w:type="dxa"/>
          </w:tcPr>
          <w:p w14:paraId="0A411DBB" w14:textId="77777777" w:rsidR="00844D70" w:rsidRPr="0084704A" w:rsidRDefault="00844D70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</w:tcPr>
          <w:p w14:paraId="7F1E3585" w14:textId="77777777" w:rsidR="00844D70" w:rsidRPr="0084704A" w:rsidRDefault="00844D70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844D70" w:rsidRPr="0084704A" w14:paraId="4C46FE8A" w14:textId="77777777" w:rsidTr="005240D6">
        <w:trPr>
          <w:trHeight w:val="439"/>
        </w:trPr>
        <w:tc>
          <w:tcPr>
            <w:tcW w:w="4625" w:type="dxa"/>
          </w:tcPr>
          <w:p w14:paraId="736BF873" w14:textId="77777777" w:rsidR="00844D70" w:rsidRPr="0084704A" w:rsidRDefault="00844D70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725" w:type="dxa"/>
          </w:tcPr>
          <w:p w14:paraId="10273C75" w14:textId="77777777" w:rsidR="00844D70" w:rsidRPr="0084704A" w:rsidRDefault="00844D70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5A9FCA26" w14:textId="77777777" w:rsidR="00D309D4" w:rsidRPr="0084704A" w:rsidRDefault="00D309D4" w:rsidP="00D309D4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0" w:name="_Toc527930843"/>
      <w:bookmarkStart w:id="31" w:name="_Toc532814723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0"/>
      <w:bookmarkEnd w:id="31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3F1B01BA" w14:textId="46FCA511" w:rsidR="00D309D4" w:rsidRPr="0084704A" w:rsidRDefault="00D309D4" w:rsidP="0051222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Инструкции языка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84704A">
        <w:rPr>
          <w:rFonts w:ascii="Times New Roman" w:eastAsia="Calibri" w:hAnsi="Times New Roman" w:cs="Times New Roman"/>
          <w:sz w:val="28"/>
          <w:szCs w:val="28"/>
        </w:rPr>
        <w:t xml:space="preserve">-2019  </w:t>
      </w:r>
      <w:r w:rsidRPr="0084704A">
        <w:rPr>
          <w:rFonts w:ascii="Times New Roman" w:eastAsia="Calibri" w:hAnsi="Times New Roman" w:cs="Times New Roman"/>
          <w:sz w:val="28"/>
          <w:szCs w:val="28"/>
        </w:rPr>
        <w:t>представлена в таблице 1.5.</w:t>
      </w:r>
    </w:p>
    <w:p w14:paraId="0A1E01F5" w14:textId="77777777" w:rsidR="0051222B" w:rsidRPr="0084704A" w:rsidRDefault="0051222B" w:rsidP="00D309D4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3DCF1F" w14:textId="77777777" w:rsidR="00D309D4" w:rsidRPr="0084704A" w:rsidRDefault="00D309D4" w:rsidP="00D309D4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a5"/>
        <w:tblW w:w="9923" w:type="dxa"/>
        <w:jc w:val="center"/>
        <w:tblLook w:val="04A0" w:firstRow="1" w:lastRow="0" w:firstColumn="1" w:lastColumn="0" w:noHBand="0" w:noVBand="1"/>
      </w:tblPr>
      <w:tblGrid>
        <w:gridCol w:w="2817"/>
        <w:gridCol w:w="7106"/>
      </w:tblGrid>
      <w:tr w:rsidR="00D309D4" w:rsidRPr="0084704A" w14:paraId="46032DAF" w14:textId="77777777" w:rsidTr="00FB49F7">
        <w:trPr>
          <w:cantSplit/>
          <w:jc w:val="center"/>
        </w:trPr>
        <w:tc>
          <w:tcPr>
            <w:tcW w:w="2817" w:type="dxa"/>
          </w:tcPr>
          <w:p w14:paraId="2A3FBE2A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</w:tcPr>
          <w:p w14:paraId="6A6F2C4B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D309D4" w:rsidRPr="0084704A" w14:paraId="711B0303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  <w:vAlign w:val="center"/>
          </w:tcPr>
          <w:p w14:paraId="02FC76C2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bottom w:val="single" w:sz="4" w:space="0" w:color="auto"/>
            </w:tcBorders>
            <w:vAlign w:val="center"/>
          </w:tcPr>
          <w:p w14:paraId="2A649E56" w14:textId="1AB4DC1E" w:rsidR="00D309D4" w:rsidRPr="0084704A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="00D309D4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D309D4" w:rsidRPr="0084704A" w14:paraId="4C91205D" w14:textId="77777777" w:rsidTr="00FB49F7">
        <w:trPr>
          <w:cantSplit/>
          <w:jc w:val="center"/>
        </w:trPr>
        <w:tc>
          <w:tcPr>
            <w:tcW w:w="2817" w:type="dxa"/>
          </w:tcPr>
          <w:p w14:paraId="344F7CA8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106" w:type="dxa"/>
          </w:tcPr>
          <w:p w14:paraId="686E0887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(&lt;тип данных&gt; &lt;идентификатор&gt;, …)</w:t>
            </w:r>
          </w:p>
          <w:p w14:paraId="604A1887" w14:textId="5215EF9A" w:rsidR="00D309D4" w:rsidRPr="008C2E80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159BEC0E" w14:textId="343F0268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="005240D6" w:rsidRPr="0084704A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программный блок</w:t>
            </w:r>
            <w:r w:rsidR="005240D6" w:rsidRPr="0084704A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19BB95FA" w14:textId="4D3C97A8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r w:rsidR="001F1767" w:rsidRPr="0084704A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4C7556D6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D309D4" w:rsidRPr="0084704A" w14:paraId="69A3EAB8" w14:textId="77777777" w:rsidTr="00FB49F7">
        <w:trPr>
          <w:cantSplit/>
          <w:jc w:val="center"/>
        </w:trPr>
        <w:tc>
          <w:tcPr>
            <w:tcW w:w="2817" w:type="dxa"/>
          </w:tcPr>
          <w:p w14:paraId="76937AB4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</w:tcPr>
          <w:p w14:paraId="12D75350" w14:textId="4368CC51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</w:t>
            </w:r>
            <w:r w:rsidR="00E347F2" w:rsidRPr="0084704A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E347F2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D309D4" w:rsidRPr="0084704A" w14:paraId="51D27534" w14:textId="77777777" w:rsidTr="00D309D4">
        <w:trPr>
          <w:cantSplit/>
          <w:jc w:val="center"/>
        </w:trPr>
        <w:tc>
          <w:tcPr>
            <w:tcW w:w="2817" w:type="dxa"/>
          </w:tcPr>
          <w:p w14:paraId="507079B2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</w:tcPr>
          <w:p w14:paraId="05F98E3D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</w:tr>
      <w:tr w:rsidR="00D309D4" w:rsidRPr="0084704A" w14:paraId="23655C44" w14:textId="77777777" w:rsidTr="00D309D4">
        <w:trPr>
          <w:cantSplit/>
          <w:jc w:val="center"/>
        </w:trPr>
        <w:tc>
          <w:tcPr>
            <w:tcW w:w="2817" w:type="dxa"/>
          </w:tcPr>
          <w:p w14:paraId="11E72AD4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</w:tcPr>
          <w:p w14:paraId="6C62BFCF" w14:textId="763F610A" w:rsidR="00D309D4" w:rsidRPr="0084704A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r w:rsidR="006D6A37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D309D4" w:rsidRPr="0084704A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="001F1767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="00D309D4" w:rsidRPr="0084704A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D309D4" w:rsidRPr="0084704A" w14:paraId="71483941" w14:textId="77777777" w:rsidTr="00D309D4">
        <w:trPr>
          <w:cantSplit/>
          <w:jc w:val="center"/>
        </w:trPr>
        <w:tc>
          <w:tcPr>
            <w:tcW w:w="2817" w:type="dxa"/>
          </w:tcPr>
          <w:p w14:paraId="02915E1F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  <w:p w14:paraId="1DD46E55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применяются при инициализации и в выражениях)</w:t>
            </w:r>
          </w:p>
        </w:tc>
        <w:tc>
          <w:tcPr>
            <w:tcW w:w="7106" w:type="dxa"/>
          </w:tcPr>
          <w:p w14:paraId="799966A7" w14:textId="3C7FADD2" w:rsidR="00D309D4" w:rsidRPr="0084704A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="00D309D4" w:rsidRPr="0084704A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D309D4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лексикографическое сравнение строк</w:t>
            </w:r>
          </w:p>
          <w:p w14:paraId="0D041938" w14:textId="55AFBB5E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pow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E347F2" w:rsidRPr="0084704A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E347F2" w:rsidRPr="0084704A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) — возводит первый операнд типа </w:t>
            </w:r>
            <w:proofErr w:type="spellStart"/>
            <w:r w:rsidR="00E347F2" w:rsidRPr="0084704A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, равную значению второго операнда типа </w:t>
            </w:r>
            <w:proofErr w:type="spellStart"/>
            <w:r w:rsidR="00E347F2" w:rsidRPr="0084704A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6A3D0D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(перенести)</w:t>
            </w:r>
          </w:p>
        </w:tc>
      </w:tr>
      <w:tr w:rsidR="00D309D4" w:rsidRPr="0084704A" w14:paraId="5C2C2D6F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</w:tcPr>
          <w:p w14:paraId="7AC9707D" w14:textId="77777777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bottom w:val="single" w:sz="4" w:space="0" w:color="auto"/>
            </w:tcBorders>
          </w:tcPr>
          <w:p w14:paraId="1CED719C" w14:textId="4FED6719" w:rsidR="00D309D4" w:rsidRPr="0084704A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</w:t>
            </w:r>
            <w:r w:rsidR="00E347F2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25D7EB45" w14:textId="77777777" w:rsidR="00D309D4" w:rsidRPr="0084704A" w:rsidRDefault="00D309D4" w:rsidP="00D309D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76977C7" w14:textId="77777777" w:rsidR="0051222B" w:rsidRPr="0084704A" w:rsidRDefault="0051222B" w:rsidP="00D309D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424F298" w14:textId="77777777" w:rsidR="0051222B" w:rsidRPr="0084704A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2" w:name="_Toc527930844"/>
      <w:bookmarkStart w:id="33" w:name="_Toc532814724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lastRenderedPageBreak/>
        <w:t>Операции языка</w:t>
      </w:r>
      <w:bookmarkEnd w:id="32"/>
      <w:bookmarkEnd w:id="33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87BA13D" w14:textId="052407B7" w:rsidR="0051222B" w:rsidRPr="0084704A" w:rsidRDefault="001170B8" w:rsidP="004566FB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Операции сравнения</w:t>
      </w:r>
      <w:r w:rsidR="004566FB" w:rsidRPr="0084704A">
        <w:rPr>
          <w:rFonts w:ascii="Times New Roman" w:hAnsi="Times New Roman" w:cs="Times New Roman"/>
          <w:sz w:val="28"/>
          <w:szCs w:val="28"/>
        </w:rPr>
        <w:t xml:space="preserve">, </w:t>
      </w:r>
      <w:r w:rsidR="003013ED" w:rsidRPr="0084704A">
        <w:rPr>
          <w:rFonts w:ascii="Times New Roman" w:hAnsi="Times New Roman" w:cs="Times New Roman"/>
          <w:sz w:val="28"/>
          <w:szCs w:val="28"/>
        </w:rPr>
        <w:t>используются в условной конструкции</w:t>
      </w:r>
      <w:r w:rsidR="0051222B" w:rsidRPr="0084704A">
        <w:rPr>
          <w:rFonts w:ascii="Times New Roman" w:eastAsia="Calibri" w:hAnsi="Times New Roman" w:cs="Times New Roman"/>
          <w:sz w:val="28"/>
          <w:szCs w:val="28"/>
        </w:rPr>
        <w:t xml:space="preserve">, которые можно использовать в языке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84704A">
        <w:rPr>
          <w:rFonts w:ascii="Times New Roman" w:eastAsia="Calibri" w:hAnsi="Times New Roman" w:cs="Times New Roman"/>
          <w:sz w:val="28"/>
          <w:szCs w:val="28"/>
        </w:rPr>
        <w:t>-2019, представлены в таблице 1.6.</w:t>
      </w:r>
    </w:p>
    <w:p w14:paraId="611A3E49" w14:textId="77777777" w:rsidR="0051222B" w:rsidRPr="008C2E80" w:rsidRDefault="0051222B" w:rsidP="008C2E80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6D466E9" w14:textId="77777777" w:rsidR="0051222B" w:rsidRPr="0084704A" w:rsidRDefault="0051222B" w:rsidP="0051222B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 w:rsidRPr="0084704A">
        <w:rPr>
          <w:rFonts w:ascii="Times New Roman" w:hAnsi="Times New Roman" w:cs="Times New Roman"/>
          <w:sz w:val="28"/>
          <w:szCs w:val="28"/>
        </w:rPr>
        <w:t>—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4704A"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5393"/>
        <w:gridCol w:w="4530"/>
      </w:tblGrid>
      <w:tr w:rsidR="0051222B" w:rsidRPr="0084704A" w14:paraId="03A8FA6F" w14:textId="77777777" w:rsidTr="00FB49F7">
        <w:trPr>
          <w:cantSplit/>
          <w:jc w:val="center"/>
        </w:trPr>
        <w:tc>
          <w:tcPr>
            <w:tcW w:w="5393" w:type="dxa"/>
          </w:tcPr>
          <w:p w14:paraId="5D7CE42A" w14:textId="77777777" w:rsidR="0051222B" w:rsidRPr="0084704A" w:rsidRDefault="0051222B" w:rsidP="0051222B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530" w:type="dxa"/>
          </w:tcPr>
          <w:p w14:paraId="1B4A1233" w14:textId="77777777" w:rsidR="0051222B" w:rsidRPr="0084704A" w:rsidRDefault="0051222B" w:rsidP="0051222B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51222B" w:rsidRPr="0084704A" w14:paraId="0A97DBD4" w14:textId="77777777" w:rsidTr="00FB49F7">
        <w:trPr>
          <w:jc w:val="center"/>
        </w:trPr>
        <w:tc>
          <w:tcPr>
            <w:tcW w:w="5393" w:type="dxa"/>
          </w:tcPr>
          <w:p w14:paraId="049C27E1" w14:textId="470AE781" w:rsidR="0051222B" w:rsidRPr="0084704A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530" w:type="dxa"/>
          </w:tcPr>
          <w:p w14:paraId="75B29503" w14:textId="34544980" w:rsidR="0051222B" w:rsidRPr="0084704A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</w:p>
          <w:p w14:paraId="5F0B8FB8" w14:textId="50BD4A4A" w:rsidR="0051222B" w:rsidRPr="0084704A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&lt; 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>— бинарн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е меньше</w:t>
            </w:r>
          </w:p>
          <w:p w14:paraId="59957AF5" w14:textId="37E76405" w:rsidR="0051222B" w:rsidRPr="0084704A" w:rsidRDefault="001170B8" w:rsidP="001170B8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больше либо равно</w:t>
            </w:r>
          </w:p>
          <w:p w14:paraId="569ADF2C" w14:textId="24210806" w:rsidR="0051222B" w:rsidRPr="0084704A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=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меньше либо равно</w:t>
            </w:r>
          </w:p>
          <w:p w14:paraId="4F45D654" w14:textId="66F16E5F" w:rsidR="0051222B" w:rsidRPr="0084704A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—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бинарное равно</w:t>
            </w:r>
          </w:p>
          <w:p w14:paraId="0E70707B" w14:textId="18025487" w:rsidR="00F26776" w:rsidRPr="0084704A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не равно</w:t>
            </w:r>
          </w:p>
        </w:tc>
      </w:tr>
    </w:tbl>
    <w:p w14:paraId="76C81251" w14:textId="77777777" w:rsidR="0051222B" w:rsidRPr="0084704A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ыражения и их вычисление</w:t>
      </w:r>
    </w:p>
    <w:p w14:paraId="523F1077" w14:textId="2E0510C3" w:rsidR="0051222B" w:rsidRPr="0084704A" w:rsidRDefault="00F26776" w:rsidP="0051222B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В языке присутствуют выражения сравнения</w:t>
      </w:r>
      <w:r w:rsidR="003013ED" w:rsidRPr="0084704A">
        <w:rPr>
          <w:rFonts w:ascii="Times New Roman" w:eastAsia="Calibri" w:hAnsi="Times New Roman" w:cs="Times New Roman"/>
          <w:sz w:val="28"/>
          <w:szCs w:val="28"/>
        </w:rPr>
        <w:t>, использующиеся в условной конструкции</w:t>
      </w:r>
    </w:p>
    <w:p w14:paraId="58677B52" w14:textId="77777777" w:rsidR="0051222B" w:rsidRPr="0084704A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4" w:name="_Toc527930846"/>
      <w:bookmarkStart w:id="35" w:name="_Toc532814726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34"/>
      <w:bookmarkEnd w:id="35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C8FCC74" w14:textId="0464040B" w:rsidR="006C6A4C" w:rsidRPr="0084704A" w:rsidRDefault="0051222B" w:rsidP="007C1519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Pr="0084704A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928CFBF" w14:textId="77777777" w:rsidR="006C6A4C" w:rsidRPr="0084704A" w:rsidRDefault="006C6A4C" w:rsidP="006C6A4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C9461BB" w14:textId="77777777" w:rsidR="0051222B" w:rsidRPr="0084704A" w:rsidRDefault="0051222B" w:rsidP="0051222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7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hAnsi="Times New Roman" w:cs="Times New Roman"/>
          <w:sz w:val="28"/>
          <w:szCs w:val="28"/>
        </w:rPr>
        <w:t>—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131"/>
        <w:gridCol w:w="6216"/>
      </w:tblGrid>
      <w:tr w:rsidR="0051222B" w:rsidRPr="0084704A" w14:paraId="43CE196C" w14:textId="77777777" w:rsidTr="00F26776">
        <w:trPr>
          <w:jc w:val="center"/>
        </w:trPr>
        <w:tc>
          <w:tcPr>
            <w:tcW w:w="3131" w:type="dxa"/>
          </w:tcPr>
          <w:p w14:paraId="737613DA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4" w:type="dxa"/>
          </w:tcPr>
          <w:p w14:paraId="13E498FF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51222B" w:rsidRPr="0084704A" w14:paraId="36CB5172" w14:textId="77777777" w:rsidTr="00F26776">
        <w:trPr>
          <w:jc w:val="center"/>
        </w:trPr>
        <w:tc>
          <w:tcPr>
            <w:tcW w:w="3131" w:type="dxa"/>
          </w:tcPr>
          <w:p w14:paraId="54B21335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4E97C353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14" w:type="dxa"/>
          </w:tcPr>
          <w:p w14:paraId="2F2D36A6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74963C91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29E84B5" w14:textId="36A46C40" w:rsidR="0051222B" w:rsidRPr="0084704A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655DB4F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51222B" w:rsidRPr="0084704A" w14:paraId="02BCD3BD" w14:textId="77777777" w:rsidTr="00F26776">
        <w:trPr>
          <w:jc w:val="center"/>
        </w:trPr>
        <w:tc>
          <w:tcPr>
            <w:tcW w:w="3131" w:type="dxa"/>
            <w:tcBorders>
              <w:bottom w:val="single" w:sz="4" w:space="0" w:color="auto"/>
            </w:tcBorders>
          </w:tcPr>
          <w:p w14:paraId="310063E6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6214" w:type="dxa"/>
            <w:tcBorders>
              <w:bottom w:val="single" w:sz="4" w:space="0" w:color="auto"/>
            </w:tcBorders>
          </w:tcPr>
          <w:p w14:paraId="77052E17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</w:p>
          <w:p w14:paraId="1CC629C2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793CC5A0" w14:textId="77777777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B767646" w14:textId="649CA359" w:rsidR="0051222B" w:rsidRPr="0084704A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51222B" w:rsidRPr="0084704A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7AA42BAD" w14:textId="053E755D" w:rsidR="0051222B" w:rsidRPr="0084704A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r w:rsidR="007C1519" w:rsidRPr="0084704A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505C5F32" w14:textId="6F0AED3E" w:rsidR="0051222B" w:rsidRPr="0084704A" w:rsidRDefault="0051222B" w:rsidP="008C2E80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26776" w:rsidRPr="0084704A" w14:paraId="7F13D46D" w14:textId="3F97ECD4" w:rsidTr="00F26776">
        <w:tblPrEx>
          <w:tblLook w:val="0000" w:firstRow="0" w:lastRow="0" w:firstColumn="0" w:lastColumn="0" w:noHBand="0" w:noVBand="0"/>
        </w:tblPrEx>
        <w:trPr>
          <w:trHeight w:val="587"/>
          <w:jc w:val="center"/>
        </w:trPr>
        <w:tc>
          <w:tcPr>
            <w:tcW w:w="3129" w:type="dxa"/>
          </w:tcPr>
          <w:p w14:paraId="28CA971C" w14:textId="7B3BC8AF" w:rsidR="00F26776" w:rsidRPr="0084704A" w:rsidRDefault="00F26776" w:rsidP="00F26776">
            <w:pPr>
              <w:pStyle w:val="2"/>
              <w:spacing w:before="360" w:after="360" w:line="240" w:lineRule="auto"/>
              <w:outlineLvl w:val="1"/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</w:pPr>
            <w:bookmarkStart w:id="36" w:name="_Toc527930848"/>
            <w:bookmarkStart w:id="37" w:name="_Toc532814728"/>
            <w:r w:rsidRPr="0084704A"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lastRenderedPageBreak/>
              <w:t>Условный оператор</w:t>
            </w:r>
          </w:p>
        </w:tc>
        <w:tc>
          <w:tcPr>
            <w:tcW w:w="6216" w:type="dxa"/>
          </w:tcPr>
          <w:p w14:paraId="6E7449B7" w14:textId="5F02F543" w:rsidR="00F26776" w:rsidRPr="0084704A" w:rsidRDefault="00F26776" w:rsidP="00F26776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7C1519" w:rsidRPr="0084704A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7C1519" w:rsidRPr="0084704A">
              <w:rPr>
                <w:rFonts w:ascii="Times New Roman" w:hAnsi="Times New Roman" w:cs="Times New Roman"/>
                <w:sz w:val="28"/>
                <w:szCs w:val="28"/>
              </w:rPr>
              <w:t>|&lt;идентификатор&gt;&lt;логический оператор&gt;&lt;литерал&gt;|&lt;идентификатор&gt;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7E3CDECC" w14:textId="77777777" w:rsidR="00F26776" w:rsidRPr="0084704A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03C38EA" w14:textId="75ABE805" w:rsidR="00F26776" w:rsidRPr="0084704A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84704A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009602B0" w14:textId="77777777" w:rsidR="00F26776" w:rsidRPr="0084704A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4B2EDCFE" w14:textId="77777777" w:rsidR="00F26776" w:rsidRPr="0084704A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  <w:p w14:paraId="18886E82" w14:textId="450425E7" w:rsidR="00F26776" w:rsidRPr="0084704A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C2FBC5D" w14:textId="137B883C" w:rsidR="00F26776" w:rsidRPr="0084704A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84704A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426549EC" w14:textId="5E5A11CD" w:rsidR="00F26776" w:rsidRPr="0084704A" w:rsidRDefault="00F26776" w:rsidP="00F2677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304B61AC" w14:textId="1E86D0FE" w:rsidR="00B347E0" w:rsidRPr="0084704A" w:rsidRDefault="00B347E0" w:rsidP="00B347E0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</w:p>
    <w:p w14:paraId="350C52DA" w14:textId="23012640" w:rsidR="00B347E0" w:rsidRPr="0084704A" w:rsidRDefault="00B347E0" w:rsidP="00B347E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Область видимости «сверху вниз». В GMP-2019  требуется обязательное объявление переменной перед её использованием. Все переменные должны находиться внутри программного блока языка. Имеется возможность объявления одинаковых переменных в разных </w:t>
      </w:r>
      <w:r w:rsidR="00737CCE" w:rsidRPr="0084704A">
        <w:rPr>
          <w:rFonts w:ascii="Times New Roman" w:hAnsi="Times New Roman" w:cs="Times New Roman"/>
          <w:sz w:val="28"/>
          <w:szCs w:val="28"/>
        </w:rPr>
        <w:t>функциях</w:t>
      </w:r>
      <w:r w:rsidRPr="0084704A">
        <w:rPr>
          <w:rFonts w:ascii="Times New Roman" w:hAnsi="Times New Roman" w:cs="Times New Roman"/>
          <w:sz w:val="28"/>
          <w:szCs w:val="28"/>
        </w:rPr>
        <w:t>. Каждая переменная получает префикс – название функции, в которой она объявлена</w:t>
      </w:r>
    </w:p>
    <w:p w14:paraId="2113B395" w14:textId="1BB187BF" w:rsidR="00C208C6" w:rsidRPr="0084704A" w:rsidRDefault="00C208C6" w:rsidP="00022EAA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36"/>
      <w:bookmarkEnd w:id="37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0BDD1E45" w14:textId="51A4B50F" w:rsidR="00C208C6" w:rsidRPr="0084704A" w:rsidRDefault="00C208C6" w:rsidP="00C208C6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В языке</w:t>
      </w:r>
      <w:r w:rsidR="00A0516C" w:rsidRPr="0084704A">
        <w:rPr>
          <w:rFonts w:ascii="Times New Roman" w:eastAsia="Calibri" w:hAnsi="Times New Roman" w:cs="Times New Roman"/>
          <w:sz w:val="28"/>
          <w:szCs w:val="28"/>
        </w:rPr>
        <w:t xml:space="preserve"> программирования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30A52" w:rsidRPr="0084704A">
        <w:rPr>
          <w:rFonts w:ascii="Times New Roman" w:eastAsia="Calibri" w:hAnsi="Times New Roman" w:cs="Times New Roman"/>
          <w:sz w:val="28"/>
          <w:szCs w:val="28"/>
        </w:rPr>
        <w:t>GMP</w:t>
      </w:r>
      <w:r w:rsidRPr="0084704A">
        <w:rPr>
          <w:rFonts w:ascii="Times New Roman" w:eastAsia="Calibri" w:hAnsi="Times New Roman" w:cs="Times New Roman"/>
          <w:sz w:val="28"/>
          <w:szCs w:val="28"/>
        </w:rPr>
        <w:t>-2019 выполняются следующие семантические проверки:</w:t>
      </w:r>
    </w:p>
    <w:p w14:paraId="5F759C17" w14:textId="77777777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1. Наличие функции </w:t>
      </w:r>
      <w:proofErr w:type="spellStart"/>
      <w:r w:rsidRPr="0084704A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– точки входа в программу;</w:t>
      </w:r>
    </w:p>
    <w:p w14:paraId="1E242B2B" w14:textId="33EC50FD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2. Единственность точки входа; </w:t>
      </w:r>
    </w:p>
    <w:p w14:paraId="51CBC989" w14:textId="26AF7370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11FF5ED2" w14:textId="1862F075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0CE54DCC" w14:textId="19E8F099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53E644BA" w14:textId="0168509B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43E7878F" w14:textId="5177F113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244859AF" w14:textId="48006037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и числовых литералов; </w:t>
      </w:r>
    </w:p>
    <w:p w14:paraId="03C1757F" w14:textId="168D5B9D" w:rsidR="00A0516C" w:rsidRPr="0084704A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условия цикла/условного оператора.</w:t>
      </w:r>
    </w:p>
    <w:p w14:paraId="667056FA" w14:textId="21CF5D19" w:rsidR="000628A2" w:rsidRPr="0084704A" w:rsidRDefault="000E5FF6" w:rsidP="000628A2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</w:p>
    <w:p w14:paraId="2B334107" w14:textId="6B2E6186" w:rsidR="00A0516C" w:rsidRPr="0084704A" w:rsidRDefault="00A0516C" w:rsidP="00A0516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</w:t>
      </w:r>
      <w:r w:rsidR="00F832D4" w:rsidRPr="0084704A">
        <w:rPr>
          <w:rFonts w:ascii="Times New Roman" w:hAnsi="Times New Roman" w:cs="Times New Roman"/>
          <w:sz w:val="28"/>
          <w:szCs w:val="28"/>
        </w:rPr>
        <w:t xml:space="preserve"> префиксов.</w:t>
      </w:r>
    </w:p>
    <w:p w14:paraId="44012FE7" w14:textId="77777777" w:rsidR="000961AE" w:rsidRPr="0084704A" w:rsidRDefault="000961AE" w:rsidP="000961AE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тандартная библиотека и её состав</w:t>
      </w:r>
    </w:p>
    <w:p w14:paraId="7C978FEC" w14:textId="438A9034" w:rsidR="000961AE" w:rsidRPr="0084704A" w:rsidRDefault="000961AE" w:rsidP="000961AE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430A52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предусмотрена стандартная библиотека. Функции, входящие в состав библиотеки, описаны в табл. 1.7.</w:t>
      </w: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35CAF089" w14:textId="77777777" w:rsidR="00207D28" w:rsidRPr="0084704A" w:rsidRDefault="00207D28" w:rsidP="000961AE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D795D39" w14:textId="026BC463" w:rsidR="000961AE" w:rsidRPr="0084704A" w:rsidRDefault="000961AE" w:rsidP="000961AE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Таблица 1.7 - Функции стандартной библиотеки языка </w:t>
      </w:r>
      <w:r w:rsidR="00207D28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>-201</w:t>
      </w:r>
      <w:r w:rsidR="00207D28" w:rsidRPr="0084704A">
        <w:rPr>
          <w:rFonts w:ascii="Times New Roman" w:hAnsi="Times New Roman" w:cs="Times New Roman"/>
          <w:sz w:val="28"/>
          <w:szCs w:val="28"/>
        </w:rPr>
        <w:t>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5"/>
        <w:gridCol w:w="7850"/>
      </w:tblGrid>
      <w:tr w:rsidR="000961AE" w:rsidRPr="0084704A" w14:paraId="71C11B6E" w14:textId="77777777" w:rsidTr="00FB49F7">
        <w:trPr>
          <w:trHeight w:val="422"/>
        </w:trPr>
        <w:tc>
          <w:tcPr>
            <w:tcW w:w="1085" w:type="pct"/>
          </w:tcPr>
          <w:p w14:paraId="13FA43BA" w14:textId="77777777" w:rsidR="000961AE" w:rsidRPr="0084704A" w:rsidRDefault="000961AE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</w:tcPr>
          <w:p w14:paraId="0304FF41" w14:textId="77777777" w:rsidR="000961AE" w:rsidRPr="0084704A" w:rsidRDefault="000961AE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61AE" w:rsidRPr="0084704A" w14:paraId="5045A416" w14:textId="77777777" w:rsidTr="00FB49F7">
        <w:tc>
          <w:tcPr>
            <w:tcW w:w="1085" w:type="pct"/>
          </w:tcPr>
          <w:p w14:paraId="18463B5C" w14:textId="43830DB9" w:rsidR="000961AE" w:rsidRPr="0084704A" w:rsidRDefault="004A6158" w:rsidP="00F832D4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="000961AE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</w:t>
            </w:r>
            <w:r w:rsidR="000961AE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915" w:type="pct"/>
          </w:tcPr>
          <w:p w14:paraId="595FEE4B" w14:textId="3EB3E542" w:rsidR="000961AE" w:rsidRPr="0084704A" w:rsidRDefault="004A6158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, принимает два строковых параметра. Сравнивает строки и возвращает </w:t>
            </w:r>
            <w:r w:rsidR="00F832D4" w:rsidRPr="0084704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, если равны, </w:t>
            </w:r>
            <w:r w:rsidR="00F832D4" w:rsidRPr="0084704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F832D4" w:rsidRPr="0084704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больше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961AE" w:rsidRPr="0084704A" w14:paraId="03685B48" w14:textId="77777777" w:rsidTr="00FB49F7">
        <w:tc>
          <w:tcPr>
            <w:tcW w:w="1085" w:type="pct"/>
          </w:tcPr>
          <w:p w14:paraId="1AB4CEF7" w14:textId="369932F2" w:rsidR="000961AE" w:rsidRPr="0084704A" w:rsidRDefault="000961AE" w:rsidP="00F832D4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r w:rsidR="00E347F2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F832D4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, </w:t>
            </w:r>
            <w:proofErr w:type="spellStart"/>
            <w:r w:rsidR="00E347F2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</w:tcPr>
          <w:p w14:paraId="25748D95" w14:textId="77777777" w:rsidR="000961AE" w:rsidRPr="0084704A" w:rsidRDefault="000961AE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Данная функция целочисленного типа принимает два целочисленных параметра. Функция возводит число a в степень b и возвращает результат.</w:t>
            </w:r>
          </w:p>
        </w:tc>
      </w:tr>
    </w:tbl>
    <w:p w14:paraId="55829DF0" w14:textId="77777777" w:rsidR="00022EAA" w:rsidRPr="0084704A" w:rsidRDefault="00022EAA" w:rsidP="00022EAA">
      <w:pPr>
        <w:pStyle w:val="a6"/>
        <w:spacing w:after="0" w:line="240" w:lineRule="auto"/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F1F6A7" w14:textId="77777777" w:rsidR="00154393" w:rsidRPr="0084704A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8" w:name="_Toc527930851"/>
      <w:bookmarkStart w:id="39" w:name="_Toc532814731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вод и вывод данных</w:t>
      </w:r>
      <w:bookmarkEnd w:id="38"/>
      <w:bookmarkEnd w:id="39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3901ECF" w14:textId="6248187B" w:rsidR="00154393" w:rsidRPr="0084704A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 w:rsidR="00430A52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>-2019 не поддерживается.</w:t>
      </w:r>
    </w:p>
    <w:p w14:paraId="06E0A346" w14:textId="34C759C2" w:rsidR="00154393" w:rsidRPr="0084704A" w:rsidRDefault="00154393" w:rsidP="00F832D4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r w:rsidR="008B1CD8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84704A">
        <w:rPr>
          <w:rFonts w:ascii="Times New Roman" w:eastAsia="Calibri" w:hAnsi="Times New Roman" w:cs="Times New Roman"/>
          <w:sz w:val="28"/>
          <w:szCs w:val="28"/>
        </w:rPr>
        <w:t>(&lt;имя идентификатора&gt;</w:t>
      </w:r>
      <w:r w:rsidR="00F832D4" w:rsidRPr="0084704A">
        <w:rPr>
          <w:rFonts w:ascii="Times New Roman" w:eastAsia="Calibri" w:hAnsi="Times New Roman" w:cs="Times New Roman"/>
          <w:sz w:val="28"/>
          <w:szCs w:val="28"/>
        </w:rPr>
        <w:t>|&lt;литерал&gt;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). Пример: </w:t>
      </w:r>
      <w:r w:rsidR="008B1CD8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84704A">
        <w:rPr>
          <w:rFonts w:ascii="Times New Roman" w:eastAsia="Calibri" w:hAnsi="Times New Roman" w:cs="Times New Roman"/>
          <w:sz w:val="28"/>
          <w:szCs w:val="28"/>
        </w:rPr>
        <w:t>(</w:t>
      </w:r>
      <w:r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84704A"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72E45E50" w14:textId="77777777" w:rsidR="00154393" w:rsidRPr="0084704A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0" w:name="_Toc527930852"/>
      <w:bookmarkStart w:id="41" w:name="_Toc532814732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Точка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хода</w:t>
      </w:r>
      <w:bookmarkEnd w:id="40"/>
      <w:bookmarkEnd w:id="41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16C3782E" w14:textId="113C68AD" w:rsidR="00154393" w:rsidRPr="0084704A" w:rsidRDefault="00154393" w:rsidP="008C2E8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 w:rsidR="00430A52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 xml:space="preserve">-2019 </w:t>
      </w:r>
      <w:r w:rsidRPr="0084704A">
        <w:rPr>
          <w:rFonts w:ascii="Times New Roman" w:eastAsia="Calibri" w:hAnsi="Times New Roman" w:cs="Times New Roman"/>
          <w:sz w:val="28"/>
          <w:szCs w:val="28"/>
        </w:rPr>
        <w:t>представлена в таблице 1.10.</w:t>
      </w:r>
    </w:p>
    <w:p w14:paraId="63E628EB" w14:textId="77777777" w:rsidR="00154393" w:rsidRPr="0084704A" w:rsidRDefault="00154393" w:rsidP="00154393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Таблица 1.10 </w:t>
      </w:r>
      <w:r w:rsidRPr="0084704A">
        <w:rPr>
          <w:rFonts w:ascii="Times New Roman" w:hAnsi="Times New Roman" w:cs="Times New Roman"/>
          <w:sz w:val="28"/>
          <w:szCs w:val="28"/>
        </w:rPr>
        <w:t>—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a5"/>
        <w:tblW w:w="10060" w:type="dxa"/>
        <w:jc w:val="center"/>
        <w:tblLook w:val="04A0" w:firstRow="1" w:lastRow="0" w:firstColumn="1" w:lastColumn="0" w:noHBand="0" w:noVBand="1"/>
      </w:tblPr>
      <w:tblGrid>
        <w:gridCol w:w="3823"/>
        <w:gridCol w:w="6237"/>
      </w:tblGrid>
      <w:tr w:rsidR="00154393" w:rsidRPr="0084704A" w14:paraId="56F748DE" w14:textId="77777777" w:rsidTr="00154393">
        <w:trPr>
          <w:jc w:val="center"/>
        </w:trPr>
        <w:tc>
          <w:tcPr>
            <w:tcW w:w="3823" w:type="dxa"/>
          </w:tcPr>
          <w:p w14:paraId="0FBC9FA8" w14:textId="77777777" w:rsidR="00154393" w:rsidRPr="0084704A" w:rsidRDefault="00154393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</w:tcPr>
          <w:p w14:paraId="5245B32B" w14:textId="77777777" w:rsidR="00154393" w:rsidRPr="0084704A" w:rsidRDefault="00154393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54393" w:rsidRPr="0084704A" w14:paraId="67DBA4AB" w14:textId="77777777" w:rsidTr="00154393">
        <w:trPr>
          <w:jc w:val="center"/>
        </w:trPr>
        <w:tc>
          <w:tcPr>
            <w:tcW w:w="3823" w:type="dxa"/>
            <w:tcBorders>
              <w:bottom w:val="single" w:sz="4" w:space="0" w:color="auto"/>
            </w:tcBorders>
          </w:tcPr>
          <w:p w14:paraId="67B35B17" w14:textId="77777777" w:rsidR="00154393" w:rsidRPr="0084704A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66BA7784" w14:textId="77777777" w:rsidR="00154393" w:rsidRPr="0084704A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bottom w:val="single" w:sz="4" w:space="0" w:color="auto"/>
            </w:tcBorders>
          </w:tcPr>
          <w:p w14:paraId="1A87EDF4" w14:textId="5846B49C" w:rsidR="00154393" w:rsidRPr="0084704A" w:rsidRDefault="0063478A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spellStart"/>
            <w:r w:rsidR="00154393" w:rsidRPr="0084704A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  <w:proofErr w:type="spellEnd"/>
          </w:p>
          <w:p w14:paraId="6BC06BCD" w14:textId="77777777" w:rsidR="00154393" w:rsidRPr="0084704A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FF48039" w14:textId="75EAFB1D" w:rsidR="00154393" w:rsidRPr="0084704A" w:rsidRDefault="00F832D4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154393" w:rsidRPr="0084704A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71E7E225" w14:textId="77777777" w:rsidR="00154393" w:rsidRPr="0084704A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70491E71" w14:textId="77777777" w:rsidR="00154393" w:rsidRPr="0084704A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2" w:name="_Toc532650609"/>
      <w:r w:rsidRPr="0084704A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епроцессор</w:t>
      </w:r>
      <w:bookmarkEnd w:id="42"/>
    </w:p>
    <w:p w14:paraId="4021CB96" w14:textId="6537597F" w:rsidR="00154393" w:rsidRPr="0084704A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Препроцессор, принимающий и выдающий некоторые данные на вход транслятору, в языке </w:t>
      </w:r>
      <w:r w:rsidR="00430A52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 xml:space="preserve">-2019 </w:t>
      </w:r>
      <w:r w:rsidRPr="0084704A">
        <w:rPr>
          <w:rFonts w:ascii="Times New Roman" w:eastAsia="Calibri" w:hAnsi="Times New Roman" w:cs="Times New Roman"/>
          <w:sz w:val="28"/>
          <w:szCs w:val="28"/>
        </w:rPr>
        <w:t>отсутствует.</w:t>
      </w:r>
    </w:p>
    <w:p w14:paraId="6B8C211E" w14:textId="77777777" w:rsidR="00154393" w:rsidRPr="0084704A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3" w:name="_Toc469840258"/>
      <w:bookmarkStart w:id="44" w:name="_Toc469841137"/>
      <w:bookmarkStart w:id="45" w:name="_Toc469842901"/>
      <w:bookmarkStart w:id="46" w:name="_Toc501385938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оглашения о вызовах</w:t>
      </w:r>
      <w:bookmarkEnd w:id="43"/>
      <w:bookmarkEnd w:id="44"/>
      <w:bookmarkEnd w:id="45"/>
      <w:bookmarkEnd w:id="46"/>
    </w:p>
    <w:p w14:paraId="79DF5DC0" w14:textId="77777777" w:rsidR="00154393" w:rsidRPr="0084704A" w:rsidRDefault="00154393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84704A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84704A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84704A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84704A">
        <w:rPr>
          <w:rFonts w:ascii="Times New Roman" w:hAnsi="Times New Roman" w:cs="Times New Roman"/>
          <w:sz w:val="28"/>
          <w:szCs w:val="28"/>
        </w:rPr>
        <w:t>:</w:t>
      </w:r>
    </w:p>
    <w:p w14:paraId="091C97A6" w14:textId="77777777" w:rsidR="00154393" w:rsidRPr="0084704A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28F26963" w14:textId="77777777" w:rsidR="00154393" w:rsidRPr="0084704A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76C1C9A3" w14:textId="77777777" w:rsidR="00022EAA" w:rsidRPr="0084704A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036167C8" w14:textId="77777777" w:rsidR="00154393" w:rsidRPr="0084704A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7" w:name="_Toc469840259"/>
      <w:bookmarkStart w:id="48" w:name="_Toc469841138"/>
      <w:bookmarkStart w:id="49" w:name="_Toc469842902"/>
      <w:bookmarkStart w:id="50" w:name="_Toc501385939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Объектный код</w:t>
      </w:r>
      <w:bookmarkEnd w:id="47"/>
      <w:bookmarkEnd w:id="48"/>
      <w:bookmarkEnd w:id="49"/>
      <w:bookmarkEnd w:id="50"/>
    </w:p>
    <w:p w14:paraId="4AD716FB" w14:textId="6E95F822" w:rsidR="00154393" w:rsidRPr="0084704A" w:rsidRDefault="00430A52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 w:rsidRPr="0084704A">
        <w:rPr>
          <w:rFonts w:ascii="Times New Roman" w:hAnsi="Times New Roman" w:cs="Times New Roman"/>
          <w:sz w:val="28"/>
          <w:szCs w:val="28"/>
        </w:rPr>
        <w:t>-2019 транслируется в язык ассемблера.</w:t>
      </w:r>
    </w:p>
    <w:p w14:paraId="38998548" w14:textId="77777777" w:rsidR="00154393" w:rsidRPr="0084704A" w:rsidRDefault="00154393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9AFCC9" w14:textId="77777777" w:rsidR="00154393" w:rsidRPr="0084704A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Классификация сообщений транслятора</w:t>
      </w:r>
    </w:p>
    <w:p w14:paraId="78E09EDB" w14:textId="77777777" w:rsidR="00154393" w:rsidRPr="0084704A" w:rsidRDefault="00154393" w:rsidP="00154393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А.</w:t>
      </w:r>
    </w:p>
    <w:p w14:paraId="5C3B30DE" w14:textId="7BE93D8E" w:rsidR="00154393" w:rsidRPr="0084704A" w:rsidRDefault="00154393" w:rsidP="00154393">
      <w:pPr>
        <w:pStyle w:val="a8"/>
        <w:jc w:val="both"/>
        <w:rPr>
          <w:rFonts w:cs="Times New Roman"/>
          <w:szCs w:val="28"/>
        </w:rPr>
      </w:pPr>
      <w:r w:rsidRPr="0084704A">
        <w:rPr>
          <w:rFonts w:cs="Times New Roman"/>
          <w:szCs w:val="28"/>
        </w:rPr>
        <w:t>Таблица 1.10 Классификация ошибок</w:t>
      </w:r>
      <w:r w:rsidR="006A3D0D" w:rsidRPr="0084704A">
        <w:rPr>
          <w:rFonts w:cs="Times New Roman"/>
          <w:szCs w:val="28"/>
        </w:rPr>
        <w:t>(диапазон)</w:t>
      </w:r>
    </w:p>
    <w:p w14:paraId="65CE917C" w14:textId="77777777" w:rsidR="00154393" w:rsidRPr="0084704A" w:rsidRDefault="00154393" w:rsidP="00154393">
      <w:pPr>
        <w:rPr>
          <w:rFonts w:ascii="Times New Roman" w:hAnsi="Times New Roman" w:cs="Times New Roman"/>
          <w:sz w:val="28"/>
          <w:szCs w:val="28"/>
          <w:lang w:eastAsia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17"/>
        <w:gridCol w:w="4728"/>
      </w:tblGrid>
      <w:tr w:rsidR="004A6158" w:rsidRPr="0084704A" w14:paraId="53859E41" w14:textId="77777777" w:rsidTr="009E7240">
        <w:tc>
          <w:tcPr>
            <w:tcW w:w="4617" w:type="dxa"/>
          </w:tcPr>
          <w:p w14:paraId="513AADD6" w14:textId="77777777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728" w:type="dxa"/>
          </w:tcPr>
          <w:p w14:paraId="532BD48A" w14:textId="77777777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4A6158" w:rsidRPr="0084704A" w14:paraId="7C1AF0EF" w14:textId="77777777" w:rsidTr="009E7240">
        <w:tc>
          <w:tcPr>
            <w:tcW w:w="4617" w:type="dxa"/>
          </w:tcPr>
          <w:p w14:paraId="48150193" w14:textId="3AA18DC9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r w:rsidR="00BC2348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</w:p>
        </w:tc>
        <w:tc>
          <w:tcPr>
            <w:tcW w:w="4728" w:type="dxa"/>
          </w:tcPr>
          <w:p w14:paraId="68EA35B3" w14:textId="7D65E60A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лексического анализа.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200-</w:t>
            </w:r>
            <w:r w:rsidR="00655F19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9</w:t>
            </w:r>
          </w:p>
        </w:tc>
      </w:tr>
      <w:tr w:rsidR="004A6158" w:rsidRPr="0084704A" w14:paraId="49BF091F" w14:textId="77777777" w:rsidTr="009E7240">
        <w:tc>
          <w:tcPr>
            <w:tcW w:w="4617" w:type="dxa"/>
          </w:tcPr>
          <w:p w14:paraId="309A0A05" w14:textId="341CEA4E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</w:t>
            </w:r>
            <w:r w:rsidR="00BC2348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07F2BC6" w14:textId="7633B3D8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интаксического анализа.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600-</w:t>
            </w:r>
            <w:r w:rsidR="00655F19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99</w:t>
            </w:r>
          </w:p>
        </w:tc>
      </w:tr>
      <w:tr w:rsidR="004A6158" w:rsidRPr="0084704A" w14:paraId="650240A0" w14:textId="77777777" w:rsidTr="009E7240">
        <w:tc>
          <w:tcPr>
            <w:tcW w:w="4617" w:type="dxa"/>
          </w:tcPr>
          <w:p w14:paraId="40CDBAF6" w14:textId="5BE542A9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</w:t>
            </w:r>
            <w:r w:rsidR="00BC2348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F8A3AE5" w14:textId="28A55689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500-</w:t>
            </w:r>
            <w:r w:rsidR="00655F19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99</w:t>
            </w:r>
          </w:p>
        </w:tc>
      </w:tr>
      <w:tr w:rsidR="004A6158" w:rsidRPr="0084704A" w14:paraId="5ACDB67D" w14:textId="77777777" w:rsidTr="009E7240">
        <w:tc>
          <w:tcPr>
            <w:tcW w:w="4617" w:type="dxa"/>
          </w:tcPr>
          <w:p w14:paraId="2276275F" w14:textId="7E1E7991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S</w:t>
            </w:r>
            <w:r w:rsidR="00BC2348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9D13AE9" w14:textId="35A2D373" w:rsidR="004A6158" w:rsidRPr="0084704A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.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0-</w:t>
            </w:r>
            <w:r w:rsidR="00655F19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</w:p>
        </w:tc>
      </w:tr>
    </w:tbl>
    <w:p w14:paraId="42F96731" w14:textId="74F89BF6" w:rsidR="009E7240" w:rsidRPr="0084704A" w:rsidRDefault="009E7240" w:rsidP="009E7240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4B3B6586" w14:textId="254A1C70" w:rsidR="009D3396" w:rsidRPr="0084704A" w:rsidRDefault="009E7240" w:rsidP="009D3396">
      <w:pPr>
        <w:pStyle w:val="2"/>
        <w:numPr>
          <w:ilvl w:val="1"/>
          <w:numId w:val="5"/>
        </w:numPr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Контрольный пример</w:t>
      </w:r>
    </w:p>
    <w:p w14:paraId="0FBA6917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unction min(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,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)</w:t>
      </w:r>
    </w:p>
    <w:p w14:paraId="7D5E3E3D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2386B4C8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14:paraId="01D211A2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b &lt; a) {</w:t>
      </w:r>
    </w:p>
    <w:p w14:paraId="72FB376F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b;</w:t>
      </w:r>
    </w:p>
    <w:p w14:paraId="2A8A9763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21DE7753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a;</w:t>
      </w:r>
    </w:p>
    <w:p w14:paraId="6E947421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5038130B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2644A6D0" w14:textId="55EBE468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32C033EF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line function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ismore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,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)</w:t>
      </w:r>
    </w:p>
    <w:p w14:paraId="12951E69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7DBC59AA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result;</w:t>
      </w:r>
    </w:p>
    <w:p w14:paraId="3DC8BF73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a &gt; b) {</w:t>
      </w:r>
    </w:p>
    <w:p w14:paraId="59657FCF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First argument more than second";</w:t>
      </w:r>
    </w:p>
    <w:p w14:paraId="25E50AA8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ED69C6E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Second argument more than first";</w:t>
      </w:r>
    </w:p>
    <w:p w14:paraId="6A3C1A26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1EC41D1E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129A3E82" w14:textId="55A659B9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425CACFC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</w:p>
    <w:p w14:paraId="78651C61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59FEB776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[var line s234;]</w:t>
      </w:r>
    </w:p>
    <w:p w14:paraId="1BD11E62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1;</w:t>
      </w:r>
    </w:p>
    <w:p w14:paraId="09E5DA7B" w14:textId="77777777" w:rsidR="00B44795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2;</w:t>
      </w:r>
    </w:p>
    <w:p w14:paraId="4C763E52" w14:textId="3B42B9FC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;</w:t>
      </w:r>
    </w:p>
    <w:p w14:paraId="6F41A7D4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;</w:t>
      </w:r>
    </w:p>
    <w:p w14:paraId="44D05A44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;</w:t>
      </w:r>
    </w:p>
    <w:p w14:paraId="0823AC10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14:paraId="5B8C8E9E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b = 0x0011;</w:t>
      </w:r>
    </w:p>
    <w:p w14:paraId="7F2895B4" w14:textId="77110D75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 = 18;</w:t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53041400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1 = "Mikhail";</w:t>
      </w:r>
    </w:p>
    <w:p w14:paraId="72E61FB5" w14:textId="40FEAA6F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2 = str1;</w:t>
      </w:r>
    </w:p>
    <w:p w14:paraId="403F28FF" w14:textId="38CBAA3B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compare(str1, str2);</w:t>
      </w:r>
    </w:p>
    <w:p w14:paraId="0A7CEB33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(result == 1) {</w:t>
      </w:r>
    </w:p>
    <w:p w14:paraId="7557CBCB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a = min(b, c);</w:t>
      </w:r>
    </w:p>
    <w:p w14:paraId="44321F26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1E1C25B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"strings are not equal");</w:t>
      </w:r>
    </w:p>
    <w:p w14:paraId="5CE9F6D2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16AEC75C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4A22CB92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(a &gt;= b) {</w:t>
      </w:r>
    </w:p>
    <w:p w14:paraId="33E86DE4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b = pow(c, 2);</w:t>
      </w:r>
    </w:p>
    <w:p w14:paraId="76CC9319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b);</w:t>
      </w:r>
    </w:p>
    <w:p w14:paraId="69B044A0" w14:textId="719E1925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2A459B39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str1 = </w:t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ismore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(b, 300);</w:t>
      </w:r>
    </w:p>
    <w:p w14:paraId="54C6F6B5" w14:textId="5937A48A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str1);</w:t>
      </w:r>
    </w:p>
    <w:p w14:paraId="6FF35F88" w14:textId="77777777" w:rsidR="009D3396" w:rsidRPr="0084704A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84704A">
        <w:rPr>
          <w:rFonts w:ascii="Times New Roman" w:hAnsi="Times New Roman" w:cs="Times New Roman"/>
          <w:color w:val="000000"/>
          <w:sz w:val="28"/>
          <w:szCs w:val="28"/>
        </w:rPr>
        <w:t>return</w:t>
      </w:r>
      <w:proofErr w:type="spellEnd"/>
      <w:r w:rsidRPr="0084704A">
        <w:rPr>
          <w:rFonts w:ascii="Times New Roman" w:hAnsi="Times New Roman" w:cs="Times New Roman"/>
          <w:color w:val="000000"/>
          <w:sz w:val="28"/>
          <w:szCs w:val="28"/>
        </w:rPr>
        <w:t xml:space="preserve"> 0;</w:t>
      </w:r>
    </w:p>
    <w:p w14:paraId="5D2F3E1D" w14:textId="4B36A5F3" w:rsidR="00655F19" w:rsidRPr="0084704A" w:rsidRDefault="009D3396" w:rsidP="009D3396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0A8948C0" w14:textId="4FB8AFB0" w:rsidR="00655F19" w:rsidRPr="0084704A" w:rsidRDefault="00655F19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D5BE7CF" w14:textId="77777777" w:rsidR="00655F19" w:rsidRPr="0084704A" w:rsidRDefault="00655F19" w:rsidP="008C2E80">
      <w:pPr>
        <w:pStyle w:val="1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1" w:name="_Toc501385942"/>
      <w:bookmarkStart w:id="52" w:name="_Toc500358568"/>
      <w:bookmarkStart w:id="53" w:name="_Toc469951058"/>
      <w:r w:rsidRPr="008C2E80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lastRenderedPageBreak/>
        <w:t>Глава</w:t>
      </w: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2. Структура транслятора</w:t>
      </w:r>
      <w:bookmarkEnd w:id="51"/>
      <w:bookmarkEnd w:id="52"/>
      <w:bookmarkEnd w:id="53"/>
    </w:p>
    <w:p w14:paraId="69D8A8EB" w14:textId="77777777" w:rsidR="00655F19" w:rsidRPr="0084704A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4" w:name="_Toc501385943"/>
      <w:bookmarkStart w:id="55" w:name="_Toc500358569"/>
      <w:bookmarkStart w:id="56" w:name="_Toc469951059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54"/>
      <w:bookmarkEnd w:id="55"/>
      <w:bookmarkEnd w:id="56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7D52C78" w14:textId="6EB1C8D2" w:rsidR="00655F19" w:rsidRPr="0084704A" w:rsidRDefault="00655F19" w:rsidP="00655F1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84704A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44795" w:rsidRPr="0084704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GMP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</w:t>
      </w:r>
      <w:r w:rsidR="00B44795" w:rsidRPr="0084704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9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0817BD0E" w14:textId="380DFAB4" w:rsidR="00655F19" w:rsidRPr="0084704A" w:rsidRDefault="00B44795" w:rsidP="00655F1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52B00F" wp14:editId="58365955">
            <wp:extent cx="6362700" cy="3086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C842D" w14:textId="77777777" w:rsidR="00655F19" w:rsidRPr="0084704A" w:rsidRDefault="00655F19" w:rsidP="00655F19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8C2E80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  <w:shd w:val="clear" w:color="auto" w:fill="FFFFFF"/>
        </w:rPr>
        <w:t>Рисунок 2.1 – Структура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транслятора</w:t>
      </w:r>
    </w:p>
    <w:p w14:paraId="7A89C754" w14:textId="12B0D5A8" w:rsidR="00B44795" w:rsidRPr="0084704A" w:rsidRDefault="00655F19" w:rsidP="00B4479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1EC6A077" w14:textId="7BC5662D" w:rsidR="00B44795" w:rsidRPr="0084704A" w:rsidRDefault="00B44795" w:rsidP="00B44795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.</w:t>
      </w:r>
    </w:p>
    <w:p w14:paraId="75014649" w14:textId="5045BF3E" w:rsidR="00655F19" w:rsidRPr="0084704A" w:rsidRDefault="00655F19" w:rsidP="00B44795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4CF261F1" w14:textId="1E8DE5C6" w:rsidR="00655F19" w:rsidRPr="0084704A" w:rsidRDefault="00655F19" w:rsidP="00655F1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44795" w:rsidRPr="0084704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="00B44795"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14:paraId="09A44B79" w14:textId="77777777" w:rsidR="00655F19" w:rsidRPr="0084704A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7" w:name="_Toc469951060"/>
      <w:bookmarkStart w:id="58" w:name="_Toc501385944"/>
      <w:bookmarkStart w:id="59" w:name="_Toc500358570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57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58"/>
      <w:bookmarkEnd w:id="59"/>
    </w:p>
    <w:p w14:paraId="7EF00A2A" w14:textId="71C34CDC" w:rsidR="00655F19" w:rsidRPr="0084704A" w:rsidRDefault="00655F19" w:rsidP="00655F19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7D45089B" w14:textId="762744B6" w:rsidR="001511F1" w:rsidRPr="0084704A" w:rsidRDefault="001511F1" w:rsidP="001511F1">
      <w:pPr>
        <w:pStyle w:val="a8"/>
        <w:rPr>
          <w:rFonts w:cs="Times New Roman"/>
          <w:szCs w:val="28"/>
        </w:rPr>
      </w:pPr>
      <w:r w:rsidRPr="0084704A">
        <w:rPr>
          <w:rFonts w:cs="Times New Roman"/>
          <w:szCs w:val="28"/>
        </w:rPr>
        <w:t xml:space="preserve">Таблица 2.1 Входные параметры транслятора языка </w:t>
      </w:r>
      <w:r w:rsidR="005862A3" w:rsidRPr="0084704A">
        <w:rPr>
          <w:rFonts w:cs="Times New Roman"/>
          <w:szCs w:val="28"/>
          <w:lang w:val="en-US"/>
        </w:rPr>
        <w:t>GMP</w:t>
      </w:r>
      <w:r w:rsidR="005862A3" w:rsidRPr="0084704A">
        <w:rPr>
          <w:rFonts w:cs="Times New Roman"/>
          <w:szCs w:val="28"/>
        </w:rPr>
        <w:t>-2019</w:t>
      </w:r>
      <w:r w:rsidRPr="0084704A">
        <w:rPr>
          <w:rFonts w:cs="Times New Roman"/>
          <w:szCs w:val="28"/>
        </w:rPr>
        <w:t xml:space="preserve">  </w:t>
      </w:r>
    </w:p>
    <w:tbl>
      <w:tblPr>
        <w:tblW w:w="1007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3689"/>
        <w:gridCol w:w="3398"/>
        <w:gridCol w:w="7"/>
      </w:tblGrid>
      <w:tr w:rsidR="001511F1" w:rsidRPr="0084704A" w14:paraId="5265C0E4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C682FBC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3FC267A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B5CCE5F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511F1" w:rsidRPr="0084704A" w14:paraId="0B7A8829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4A5D561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8F7A8F5" w14:textId="7206F295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2019, имеющий расширение .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01973C1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511F1" w:rsidRPr="0084704A" w14:paraId="13E152C7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6C64696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F8EE373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7B88F77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1E649629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1511F1" w:rsidRPr="0084704A" w14:paraId="00CC2373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6315264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D32A5B6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Выходной файл – результат работы транслятора. Содержит исходный код на языке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асемблера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B0C19B9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2A43A98C" w14:textId="77777777" w:rsidR="001511F1" w:rsidRPr="0084704A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  <w:tr w:rsidR="001511F1" w:rsidRPr="0084704A" w14:paraId="0F2684EB" w14:textId="08F96D6B" w:rsidTr="001511F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405"/>
        </w:trPr>
        <w:tc>
          <w:tcPr>
            <w:tcW w:w="2978" w:type="dxa"/>
          </w:tcPr>
          <w:p w14:paraId="6A09A5B2" w14:textId="06BC872C" w:rsidR="001511F1" w:rsidRPr="0084704A" w:rsidRDefault="001511F1" w:rsidP="001511F1">
            <w:pPr>
              <w:spacing w:before="120"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-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notrace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TODO</w:t>
            </w:r>
          </w:p>
        </w:tc>
        <w:tc>
          <w:tcPr>
            <w:tcW w:w="3689" w:type="dxa"/>
            <w:shd w:val="clear" w:color="auto" w:fill="auto"/>
          </w:tcPr>
          <w:p w14:paraId="6ABDA896" w14:textId="77777777" w:rsidR="001511F1" w:rsidRPr="0084704A" w:rsidRDefault="001511F1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05" w:type="dxa"/>
            <w:gridSpan w:val="2"/>
            <w:shd w:val="clear" w:color="auto" w:fill="auto"/>
          </w:tcPr>
          <w:p w14:paraId="63E75D10" w14:textId="77777777" w:rsidR="001511F1" w:rsidRPr="0084704A" w:rsidRDefault="001511F1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689240" w14:textId="77777777" w:rsidR="001511F1" w:rsidRPr="0084704A" w:rsidRDefault="001511F1" w:rsidP="00655F19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904970" w14:textId="77777777" w:rsidR="00655F19" w:rsidRPr="0084704A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0" w:name="_Toc501385945"/>
      <w:bookmarkStart w:id="61" w:name="_Toc500358571"/>
      <w:bookmarkStart w:id="62" w:name="_Toc469951061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60"/>
      <w:bookmarkEnd w:id="61"/>
      <w:bookmarkEnd w:id="62"/>
    </w:p>
    <w:p w14:paraId="4445F2D5" w14:textId="77777777" w:rsidR="00E73503" w:rsidRPr="0084704A" w:rsidRDefault="00655F19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с перечнем протоколов, формируемых транслятором языка</w:t>
      </w:r>
      <w:r w:rsidR="00E73503" w:rsidRPr="0084704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EDD763" w14:textId="4FE94D43" w:rsidR="00655F19" w:rsidRPr="0084704A" w:rsidRDefault="001446EA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 xml:space="preserve">-2019 </w:t>
      </w:r>
      <w:r w:rsidR="00655F19" w:rsidRPr="0084704A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</w:t>
      </w:r>
    </w:p>
    <w:p w14:paraId="34460D67" w14:textId="46AC00DD" w:rsidR="000A74BB" w:rsidRPr="0084704A" w:rsidRDefault="000A74BB" w:rsidP="000A74BB">
      <w:pPr>
        <w:pStyle w:val="a8"/>
        <w:rPr>
          <w:rFonts w:cs="Times New Roman"/>
          <w:szCs w:val="28"/>
        </w:rPr>
      </w:pPr>
      <w:r w:rsidRPr="0084704A">
        <w:rPr>
          <w:rFonts w:cs="Times New Roman"/>
          <w:szCs w:val="28"/>
        </w:rPr>
        <w:t xml:space="preserve">Таблица 2.2 Протоколы, формируемые транслятором языка </w:t>
      </w:r>
      <w:r w:rsidRPr="0084704A">
        <w:rPr>
          <w:rFonts w:cs="Times New Roman"/>
          <w:szCs w:val="28"/>
          <w:lang w:val="en-US"/>
        </w:rPr>
        <w:t>GMP</w:t>
      </w:r>
      <w:r w:rsidRPr="0084704A">
        <w:rPr>
          <w:rFonts w:cs="Times New Roman"/>
          <w:szCs w:val="28"/>
        </w:rPr>
        <w:t xml:space="preserve">-2019 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0A74BB" w:rsidRPr="0084704A" w14:paraId="2AB861B2" w14:textId="77777777" w:rsidTr="00E73503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7D0879" w14:textId="77777777" w:rsidR="000A74BB" w:rsidRPr="0084704A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DBB04EB" w14:textId="77777777" w:rsidR="000A74BB" w:rsidRPr="0084704A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0A74BB" w:rsidRPr="0084704A" w14:paraId="0C0F859F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88B796" w14:textId="77777777" w:rsidR="000A74BB" w:rsidRPr="0084704A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DF7F219" w14:textId="09DB8C2C" w:rsidR="000A74BB" w:rsidRPr="0084704A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-2019. Содержит таблицу лексем и таблицу идентификаторов</w:t>
            </w:r>
          </w:p>
        </w:tc>
      </w:tr>
      <w:tr w:rsidR="000A74BB" w:rsidRPr="0084704A" w14:paraId="20027183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A85E4C0" w14:textId="77777777" w:rsidR="000A74BB" w:rsidRPr="0084704A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DA5783D" w14:textId="77777777" w:rsidR="000A74BB" w:rsidRPr="0084704A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3A59F32B" w14:textId="6322FD46" w:rsidR="00E73503" w:rsidRPr="0084704A" w:rsidRDefault="00E73503" w:rsidP="009D3396">
      <w:pPr>
        <w:rPr>
          <w:rFonts w:ascii="Times New Roman" w:hAnsi="Times New Roman" w:cs="Times New Roman"/>
          <w:sz w:val="28"/>
          <w:szCs w:val="28"/>
        </w:rPr>
      </w:pPr>
    </w:p>
    <w:p w14:paraId="505B5E9D" w14:textId="77777777" w:rsidR="00E73503" w:rsidRPr="0084704A" w:rsidRDefault="00E7350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br w:type="page"/>
      </w:r>
    </w:p>
    <w:p w14:paraId="40E8DACB" w14:textId="77777777" w:rsidR="00E73503" w:rsidRPr="0084704A" w:rsidRDefault="00E73503" w:rsidP="00E73503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3" w:name="_Toc501385946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3. Разработка лексического анализатора</w:t>
      </w:r>
      <w:bookmarkEnd w:id="63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    </w:t>
      </w:r>
      <w:bookmarkStart w:id="64" w:name="_Toc469951063"/>
    </w:p>
    <w:p w14:paraId="401E70FE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5" w:name="_Toc501385947"/>
      <w:bookmarkStart w:id="66" w:name="_Toc500358573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64"/>
      <w:bookmarkEnd w:id="65"/>
      <w:bookmarkEnd w:id="66"/>
    </w:p>
    <w:p w14:paraId="6AE1928B" w14:textId="1DBAE086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-2019. 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6ABFC944" w14:textId="3F0BC26D" w:rsidR="00E73503" w:rsidRPr="0084704A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37E4BA" wp14:editId="71ED7E1B">
            <wp:extent cx="5191125" cy="26574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92FC3" w14:textId="723B1362" w:rsidR="00E73503" w:rsidRPr="0084704A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</w:p>
    <w:p w14:paraId="41CA218F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7" w:name="_Toc501385948"/>
      <w:bookmarkStart w:id="68" w:name="_Toc500358574"/>
      <w:bookmarkStart w:id="69" w:name="_Toc469951064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67"/>
      <w:bookmarkEnd w:id="68"/>
      <w:bookmarkEnd w:id="69"/>
    </w:p>
    <w:p w14:paraId="02763D00" w14:textId="77777777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0D0ED882" w14:textId="00EB0E27" w:rsidR="00E73503" w:rsidRPr="0084704A" w:rsidRDefault="00330972" w:rsidP="00E735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6650D67" wp14:editId="090E33EF">
            <wp:extent cx="6362700" cy="23812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94ACDA" w14:textId="77777777" w:rsidR="00E73503" w:rsidRPr="0084704A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1BB7E574" w14:textId="135D15AB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</w:t>
      </w:r>
      <w:r w:rsidRPr="008C2E80">
        <w:rPr>
          <w:rFonts w:ascii="Times New Roman" w:hAnsi="Times New Roman" w:cs="Times New Roman"/>
          <w:sz w:val="28"/>
          <w:szCs w:val="28"/>
          <w:highlight w:val="yellow"/>
        </w:rPr>
        <w:t xml:space="preserve">соответствии </w:t>
      </w:r>
      <w:r w:rsidR="008C2E80" w:rsidRPr="008C2E80">
        <w:rPr>
          <w:rFonts w:ascii="Times New Roman" w:hAnsi="Times New Roman" w:cs="Times New Roman"/>
          <w:sz w:val="28"/>
          <w:szCs w:val="28"/>
          <w:highlight w:val="yellow"/>
        </w:rPr>
        <w:t xml:space="preserve">коду </w:t>
      </w:r>
      <w:r w:rsidRPr="008C2E80">
        <w:rPr>
          <w:rFonts w:ascii="Times New Roman" w:hAnsi="Times New Roman" w:cs="Times New Roman"/>
          <w:sz w:val="28"/>
          <w:szCs w:val="28"/>
          <w:highlight w:val="yellow"/>
        </w:rPr>
        <w:t>каждому</w:t>
      </w:r>
      <w:r w:rsidRPr="0084704A">
        <w:rPr>
          <w:rFonts w:ascii="Times New Roman" w:hAnsi="Times New Roman" w:cs="Times New Roman"/>
          <w:sz w:val="28"/>
          <w:szCs w:val="28"/>
        </w:rPr>
        <w:t xml:space="preserve"> элементу в шестнадцатеричной системе счисления значению в таблице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84704A">
        <w:rPr>
          <w:rFonts w:ascii="Times New Roman" w:hAnsi="Times New Roman" w:cs="Times New Roman"/>
          <w:sz w:val="28"/>
          <w:szCs w:val="28"/>
        </w:rPr>
        <w:t>.</w:t>
      </w:r>
    </w:p>
    <w:p w14:paraId="78EA5B8E" w14:textId="77777777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4704A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84704A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4704A">
        <w:rPr>
          <w:rFonts w:ascii="Times New Roman" w:hAnsi="Times New Roman" w:cs="Times New Roman"/>
          <w:sz w:val="28"/>
          <w:szCs w:val="28"/>
        </w:rPr>
        <w:t xml:space="preserve"> – сепаратор.</w:t>
      </w:r>
    </w:p>
    <w:p w14:paraId="51C758EC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0" w:name="_Toc501385949"/>
      <w:bookmarkStart w:id="71" w:name="_Toc500358575"/>
      <w:bookmarkStart w:id="72" w:name="_Toc469951065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3 </w:t>
      </w:r>
      <w:r w:rsidRPr="00FD2083">
        <w:rPr>
          <w:rFonts w:ascii="Times New Roman" w:hAnsi="Times New Roman" w:cs="Times New Roman"/>
          <w:b/>
          <w:color w:val="000000" w:themeColor="text1"/>
          <w:sz w:val="28"/>
          <w:szCs w:val="28"/>
          <w:highlight w:val="yellow"/>
        </w:rPr>
        <w:t>Удаление избыт</w:t>
      </w: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чных символов</w:t>
      </w:r>
      <w:bookmarkEnd w:id="70"/>
      <w:bookmarkEnd w:id="71"/>
      <w:bookmarkEnd w:id="72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FF90D4C" w14:textId="0AD0F383" w:rsidR="00E73503" w:rsidRPr="0084704A" w:rsidRDefault="00E73503" w:rsidP="00CB781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 и пробелы.</w:t>
      </w:r>
      <w:r w:rsidR="00CB7819" w:rsidRPr="0084704A">
        <w:rPr>
          <w:rFonts w:ascii="Times New Roman" w:hAnsi="Times New Roman" w:cs="Times New Roman"/>
          <w:sz w:val="28"/>
          <w:szCs w:val="28"/>
        </w:rPr>
        <w:t xml:space="preserve"> Табуляция заменяется на пробел. Пробелы</w:t>
      </w:r>
      <w:r w:rsidRPr="0084704A">
        <w:rPr>
          <w:rFonts w:ascii="Times New Roman" w:hAnsi="Times New Roman" w:cs="Times New Roman"/>
          <w:sz w:val="28"/>
          <w:szCs w:val="28"/>
        </w:rPr>
        <w:t xml:space="preserve"> удаляются на этапе разбиения исходного кода на </w:t>
      </w:r>
      <w:r w:rsidR="00CB7819" w:rsidRPr="0084704A">
        <w:rPr>
          <w:rFonts w:ascii="Times New Roman" w:hAnsi="Times New Roman" w:cs="Times New Roman"/>
          <w:sz w:val="28"/>
          <w:szCs w:val="28"/>
        </w:rPr>
        <w:t>лексемы</w:t>
      </w:r>
      <w:r w:rsidRPr="0084704A">
        <w:rPr>
          <w:rFonts w:ascii="Times New Roman" w:hAnsi="Times New Roman" w:cs="Times New Roman"/>
          <w:sz w:val="28"/>
          <w:szCs w:val="28"/>
        </w:rPr>
        <w:t>.</w:t>
      </w:r>
    </w:p>
    <w:p w14:paraId="007FE046" w14:textId="77777777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44CB91BB" w14:textId="67F4AADF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1. Посимвольно считываем файл с исходным кодом программы.</w:t>
      </w:r>
    </w:p>
    <w:p w14:paraId="05C3334C" w14:textId="199AEFF8" w:rsidR="00E73503" w:rsidRPr="0084704A" w:rsidRDefault="00E73503" w:rsidP="00CB781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2. </w:t>
      </w:r>
      <w:r w:rsidR="00CB7819" w:rsidRPr="0084704A">
        <w:rPr>
          <w:rFonts w:ascii="Times New Roman" w:hAnsi="Times New Roman" w:cs="Times New Roman"/>
          <w:sz w:val="28"/>
          <w:szCs w:val="28"/>
        </w:rPr>
        <w:t>Пробелы выступаю в роли сепаратора и пропускаются</w:t>
      </w:r>
      <w:r w:rsidRPr="0084704A">
        <w:rPr>
          <w:rFonts w:ascii="Times New Roman" w:hAnsi="Times New Roman" w:cs="Times New Roman"/>
          <w:sz w:val="28"/>
          <w:szCs w:val="28"/>
        </w:rPr>
        <w:t>.</w:t>
      </w:r>
    </w:p>
    <w:p w14:paraId="2C938E94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3" w:name="_Toc501385950"/>
      <w:bookmarkStart w:id="74" w:name="_Toc500358576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73"/>
      <w:bookmarkEnd w:id="74"/>
    </w:p>
    <w:p w14:paraId="33D17E70" w14:textId="77777777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06EC4AC9" w14:textId="77777777" w:rsidR="00E73503" w:rsidRPr="0084704A" w:rsidRDefault="00E73503" w:rsidP="00E73503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3.1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84704A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6"/>
        <w:gridCol w:w="4086"/>
        <w:gridCol w:w="3325"/>
      </w:tblGrid>
      <w:tr w:rsidR="00E73503" w:rsidRPr="0084704A" w14:paraId="1A55F880" w14:textId="77777777" w:rsidTr="00E73503"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DA80F" w14:textId="2B86DD8B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1346" w14:textId="5B4AB562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5DBE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E73503" w:rsidRPr="0084704A" w14:paraId="2F6CC2D4" w14:textId="77777777" w:rsidTr="00E73503">
        <w:tc>
          <w:tcPr>
            <w:tcW w:w="2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AFBFF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25A00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ar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8F49" w14:textId="10F3F09B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d</w:t>
            </w:r>
            <w:r w:rsidR="00E73503"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E73503" w:rsidRPr="0084704A" w14:paraId="75AE147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B1AA6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A5820" w14:textId="6EE7653B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3AD5A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E73503" w:rsidRPr="0084704A" w14:paraId="6BBFF23A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54BB21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BB1FC" w14:textId="554208B4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7F7F3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E73503" w:rsidRPr="0084704A" w14:paraId="02F4C882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BC89D1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FDC63" w14:textId="7B77430C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r w:rsidR="00F32075"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io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6840D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E73503" w:rsidRPr="0084704A" w14:paraId="1FAABDBC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CD848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E658" w14:textId="27CC3D58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CAE6" w14:textId="0C82DCAE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E73503" w:rsidRPr="0084704A" w14:paraId="55FED05A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3DA997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FECF4" w14:textId="615A1895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ow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4A73" w14:textId="093FDF97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E73503" w:rsidRPr="0084704A" w14:paraId="6CA43355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8BFDD7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5DF39" w14:textId="2E98335F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mpar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1576F" w14:textId="02807A6C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E73503" w:rsidRPr="0084704A" w14:paraId="6FAF0AB1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24760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925AF" w14:textId="771DEB39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</w:t>
            </w:r>
            <w:r w:rsidR="00F32075"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r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7957E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E73503" w:rsidRPr="0084704A" w14:paraId="243E041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A1553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0CFB8" w14:textId="57376C90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D9306" w14:textId="083C2DA7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E73503" w:rsidRPr="0084704A" w14:paraId="032002B4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038C0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1FC1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4E848" w14:textId="4DFC8DE6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E73503" w:rsidRPr="0084704A" w14:paraId="4F247456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46045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E2FB3" w14:textId="57E6D616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8E7E2" w14:textId="6CDCA178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E73503" w:rsidRPr="0084704A" w14:paraId="4EA104F0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8FD9AA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E211A" w14:textId="5F0FCCDE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8D430" w14:textId="4DAFE16F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73503" w:rsidRPr="0084704A" w14:paraId="40A33FBE" w14:textId="77777777" w:rsidTr="00E73503">
        <w:tc>
          <w:tcPr>
            <w:tcW w:w="2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73A51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Иное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4E1B5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3C401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E73503" w:rsidRPr="0084704A" w14:paraId="0CD467F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12CA5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AA0DD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A1FD8" w14:textId="10D230F9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73503" w:rsidRPr="0084704A" w14:paraId="62B0B5FE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5B8BD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CF91D" w14:textId="77777777" w:rsidR="00E73503" w:rsidRPr="0084704A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D87D5" w14:textId="5D45ED70" w:rsidR="00E73503" w:rsidRPr="0084704A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</w:tbl>
    <w:p w14:paraId="3042B348" w14:textId="77777777" w:rsidR="00E73503" w:rsidRPr="0084704A" w:rsidRDefault="00E73503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9E49B1D" w14:textId="77777777" w:rsidR="00E73503" w:rsidRPr="0084704A" w:rsidRDefault="00E73503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br w:type="column"/>
      </w:r>
      <w:r w:rsidRPr="0084704A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6"/>
        <w:gridCol w:w="4080"/>
        <w:gridCol w:w="3331"/>
      </w:tblGrid>
      <w:tr w:rsidR="00E73503" w:rsidRPr="0084704A" w14:paraId="7EFE27A7" w14:textId="77777777" w:rsidTr="00F32075">
        <w:tc>
          <w:tcPr>
            <w:tcW w:w="25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F65BA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E6145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65F98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E73503" w:rsidRPr="0084704A" w14:paraId="1A69DD4F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41EE9" w14:textId="77777777" w:rsidR="00E73503" w:rsidRPr="0084704A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B62CA8E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8017171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E73503" w:rsidRPr="0084704A" w14:paraId="647DF35E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5BF0B2" w14:textId="77777777" w:rsidR="00E73503" w:rsidRPr="0084704A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DC410" w14:textId="15E544E6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78D20" w14:textId="1790DFDC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73503" w:rsidRPr="0084704A" w14:paraId="3B4386CD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E48D2" w14:textId="77777777" w:rsidR="00E73503" w:rsidRPr="0084704A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C7ACE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FF47F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E73503" w:rsidRPr="0084704A" w14:paraId="228586DC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73812" w14:textId="77777777" w:rsidR="00E73503" w:rsidRPr="0084704A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EDCF6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F9BB8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E73503" w:rsidRPr="0084704A" w14:paraId="1274D681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93756B" w14:textId="77777777" w:rsidR="00E73503" w:rsidRPr="0084704A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C7F5B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EBF11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E73503" w:rsidRPr="0084704A" w14:paraId="5A247562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5D8D9" w14:textId="77777777" w:rsidR="00E73503" w:rsidRPr="0084704A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CC956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AD2E" w14:textId="77777777" w:rsidR="00E73503" w:rsidRPr="0084704A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F32075" w:rsidRPr="0084704A" w14:paraId="12CE238D" w14:textId="3BDCC7B6" w:rsidTr="00F32075">
        <w:trPr>
          <w:trHeight w:val="265"/>
        </w:trPr>
        <w:tc>
          <w:tcPr>
            <w:tcW w:w="25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808DE" w14:textId="77777777" w:rsidR="00F32075" w:rsidRPr="0084704A" w:rsidRDefault="00F3207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4927CE4" w14:textId="7F9BFF16" w:rsidR="00F32075" w:rsidRPr="0084704A" w:rsidRDefault="00F32075" w:rsidP="001B03C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E66CE8" w14:textId="58368865" w:rsidR="00F32075" w:rsidRPr="0084704A" w:rsidRDefault="00F32075" w:rsidP="00F3207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F32075" w:rsidRPr="0084704A" w14:paraId="08DC0748" w14:textId="5E21B176" w:rsidTr="00F32075">
        <w:trPr>
          <w:trHeight w:val="32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847FA" w14:textId="77777777" w:rsidR="00F32075" w:rsidRPr="0084704A" w:rsidRDefault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764904" w14:textId="5292DCD9" w:rsidR="00F32075" w:rsidRPr="0084704A" w:rsidRDefault="00F3207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ие операторы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A1EE0F" w14:textId="26D3F6AE" w:rsidR="00F32075" w:rsidRPr="0084704A" w:rsidRDefault="00F3207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</w:tbl>
    <w:p w14:paraId="32389889" w14:textId="14B92231" w:rsidR="00E73503" w:rsidRPr="0084704A" w:rsidRDefault="00E73503" w:rsidP="00E7350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 А.</w:t>
      </w:r>
    </w:p>
    <w:p w14:paraId="404088C0" w14:textId="5F9A69D3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кже в приложении А находятся</w:t>
      </w:r>
      <w:r w:rsidR="0084704A" w:rsidRPr="0084704A">
        <w:rPr>
          <w:rFonts w:ascii="Times New Roman" w:hAnsi="Times New Roman" w:cs="Times New Roman"/>
          <w:sz w:val="28"/>
          <w:szCs w:val="28"/>
        </w:rPr>
        <w:t xml:space="preserve"> некоторые</w:t>
      </w:r>
      <w:r w:rsidRPr="0084704A">
        <w:rPr>
          <w:rFonts w:ascii="Times New Roman" w:hAnsi="Times New Roman" w:cs="Times New Roman"/>
          <w:sz w:val="28"/>
          <w:szCs w:val="28"/>
        </w:rPr>
        <w:t xml:space="preserve"> конечные автоматы, соответствующие лексемам языка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>-2019.</w:t>
      </w:r>
      <w:bookmarkStart w:id="75" w:name="_Toc500358577"/>
    </w:p>
    <w:p w14:paraId="06CB0472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6" w:name="_Toc501385951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75"/>
      <w:bookmarkEnd w:id="76"/>
    </w:p>
    <w:p w14:paraId="357642F6" w14:textId="546B6390" w:rsidR="00E73503" w:rsidRPr="0084704A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2019, используемых для хранения, представлены в </w:t>
      </w:r>
      <w:r w:rsidRPr="005B09E6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ии</w:t>
      </w:r>
      <w:r w:rsidRPr="005B09E6">
        <w:rPr>
          <w:rFonts w:ascii="Times New Roman" w:hAnsi="Times New Roman" w:cs="Times New Roman"/>
          <w:sz w:val="28"/>
          <w:szCs w:val="28"/>
        </w:rPr>
        <w:t> А</w:t>
      </w:r>
      <w:r w:rsidRPr="005B09E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аблице лексем содержится лексема, её номер, полученный при разборе,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5F6F1173" w14:textId="1D0382D4" w:rsidR="003E1203" w:rsidRPr="0084704A" w:rsidRDefault="003E1203" w:rsidP="003E12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7" w:name="_Toc501385953"/>
      <w:bookmarkStart w:id="78" w:name="_Toc469951068"/>
      <w:bookmarkStart w:id="79" w:name="_Toc501385952"/>
      <w:bookmarkStart w:id="80" w:name="_Toc500358578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77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2FD417E" w14:textId="77777777" w:rsidR="003E1203" w:rsidRPr="0084704A" w:rsidRDefault="003E12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4704A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 w:rsidRPr="0084704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08C65B04" w14:textId="77777777" w:rsidR="003E1203" w:rsidRPr="0084704A" w:rsidRDefault="003E1203" w:rsidP="003E1203">
      <w:pPr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FEC45A6" wp14:editId="4638A528">
            <wp:extent cx="5607370" cy="12471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27040" cy="125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4C92" w14:textId="77777777" w:rsidR="003E1203" w:rsidRPr="0084704A" w:rsidRDefault="003E1203" w:rsidP="003E12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4F39E07" w14:textId="708D608C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3E1203"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78"/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79"/>
      <w:bookmarkEnd w:id="80"/>
    </w:p>
    <w:p w14:paraId="5FDCEF81" w14:textId="373F776F" w:rsidR="00E73503" w:rsidRPr="0084704A" w:rsidRDefault="00E73503" w:rsidP="00012560">
      <w:pPr>
        <w:pStyle w:val="af0"/>
        <w:spacing w:before="0" w:beforeAutospacing="0" w:after="0" w:afterAutospacing="0"/>
        <w:ind w:firstLine="709"/>
        <w:jc w:val="both"/>
        <w:rPr>
          <w:sz w:val="28"/>
          <w:szCs w:val="28"/>
        </w:rPr>
      </w:pPr>
      <w:bookmarkStart w:id="81" w:name="_Toc500358579"/>
      <w:bookmarkStart w:id="82" w:name="_Toc469951069"/>
      <w:r w:rsidRPr="0084704A">
        <w:rPr>
          <w:rFonts w:eastAsia="Calibri"/>
          <w:color w:val="000000"/>
          <w:kern w:val="24"/>
          <w:sz w:val="28"/>
          <w:szCs w:val="28"/>
        </w:rPr>
        <w:t>При возникновении ошибки</w:t>
      </w:r>
      <w:r w:rsidR="00012560" w:rsidRPr="0084704A">
        <w:rPr>
          <w:rFonts w:eastAsia="Calibri"/>
          <w:color w:val="000000"/>
          <w:kern w:val="24"/>
          <w:sz w:val="28"/>
          <w:szCs w:val="28"/>
        </w:rPr>
        <w:t xml:space="preserve"> транслятор завершает свою работу. 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14:paraId="108DD9DA" w14:textId="612A932B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3" w:name="_Toc501385954"/>
      <w:bookmarkStart w:id="84" w:name="_Toc500358580"/>
      <w:bookmarkStart w:id="85" w:name="_Toc469951070"/>
      <w:bookmarkEnd w:id="81"/>
      <w:bookmarkEnd w:id="82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8 Параметры лексического анализатора</w:t>
      </w:r>
      <w:bookmarkEnd w:id="83"/>
      <w:bookmarkEnd w:id="84"/>
      <w:bookmarkEnd w:id="85"/>
    </w:p>
    <w:p w14:paraId="2CEB4701" w14:textId="4332A8CB" w:rsidR="00E73503" w:rsidRPr="0084704A" w:rsidRDefault="00E73503" w:rsidP="00E73503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 является </w:t>
      </w:r>
      <w:r w:rsidR="003E1203" w:rsidRPr="0084704A">
        <w:rPr>
          <w:rFonts w:ascii="Times New Roman" w:hAnsi="Times New Roman" w:cs="Times New Roman"/>
          <w:sz w:val="28"/>
          <w:szCs w:val="28"/>
        </w:rPr>
        <w:t>структура</w:t>
      </w:r>
      <w:r w:rsidRPr="0084704A">
        <w:rPr>
          <w:rFonts w:ascii="Times New Roman" w:hAnsi="Times New Roman" w:cs="Times New Roman"/>
          <w:sz w:val="28"/>
          <w:szCs w:val="28"/>
        </w:rPr>
        <w:t xml:space="preserve">, </w:t>
      </w:r>
      <w:r w:rsidR="003E1203" w:rsidRPr="0084704A">
        <w:rPr>
          <w:rFonts w:ascii="Times New Roman" w:hAnsi="Times New Roman" w:cs="Times New Roman"/>
          <w:sz w:val="28"/>
          <w:szCs w:val="28"/>
        </w:rPr>
        <w:t>полученная после чтения входного файла</w:t>
      </w:r>
      <w:r w:rsidRPr="0084704A">
        <w:rPr>
          <w:rFonts w:ascii="Times New Roman" w:hAnsi="Times New Roman" w:cs="Times New Roman"/>
          <w:sz w:val="28"/>
          <w:szCs w:val="28"/>
        </w:rPr>
        <w:t xml:space="preserve"> на этапе проверки исходного кода на допустимость символов.</w:t>
      </w:r>
    </w:p>
    <w:p w14:paraId="590FBDCA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501385955"/>
      <w:bookmarkStart w:id="87" w:name="_Toc500358581"/>
      <w:bookmarkStart w:id="88" w:name="_Toc469951071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86"/>
      <w:bookmarkEnd w:id="87"/>
      <w:bookmarkEnd w:id="88"/>
    </w:p>
    <w:p w14:paraId="15789D42" w14:textId="224469C9" w:rsidR="003E1203" w:rsidRPr="0084704A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4F35ACF7" w14:textId="359B1099" w:rsidR="003E1203" w:rsidRPr="0084704A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 xml:space="preserve">для выделенной части входного потока выполняется функция распознавания лексемы; </w:t>
      </w:r>
    </w:p>
    <w:p w14:paraId="59395E37" w14:textId="01FEAD21" w:rsidR="003E1203" w:rsidRPr="0084704A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08E03FB2" w14:textId="079ACC48" w:rsidR="003E1203" w:rsidRPr="0084704A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формирует протокол работы;</w:t>
      </w:r>
    </w:p>
    <w:p w14:paraId="54BE6C98" w14:textId="77777777" w:rsidR="003E1203" w:rsidRPr="0084704A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2B13F115" w14:textId="27ADE1DC" w:rsidR="003E1203" w:rsidRPr="0084704A" w:rsidRDefault="003E12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. Работу конечного автомата можно проиллюстрировать с помощью графа переходов.</w:t>
      </w:r>
    </w:p>
    <w:p w14:paraId="687B1657" w14:textId="15EEF85F" w:rsidR="003E1203" w:rsidRPr="0084704A" w:rsidRDefault="00E73503" w:rsidP="003E1203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EE0527" w:rsidRPr="0084704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Pr="0084704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7BCBF53" w14:textId="673146EE" w:rsidR="00E73503" w:rsidRPr="0084704A" w:rsidRDefault="00E735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4.</w:t>
      </w:r>
      <w:r w:rsidRPr="0084704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84704A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84704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 w:rsidRPr="0084704A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84704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</w:p>
    <w:p w14:paraId="6F04892C" w14:textId="3C850A22" w:rsidR="00E73503" w:rsidRPr="0084704A" w:rsidRDefault="003E12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1584" behindDoc="0" locked="0" layoutInCell="1" allowOverlap="1" wp14:anchorId="6774DDC2" wp14:editId="6597693F">
                <wp:simplePos x="0" y="0"/>
                <wp:positionH relativeFrom="column">
                  <wp:posOffset>3477260</wp:posOffset>
                </wp:positionH>
                <wp:positionV relativeFrom="paragraph">
                  <wp:posOffset>243840</wp:posOffset>
                </wp:positionV>
                <wp:extent cx="209550" cy="259080"/>
                <wp:effectExtent l="0" t="0" r="19050" b="26670"/>
                <wp:wrapSquare wrapText="bothSides"/>
                <wp:docPr id="199" name="Надпись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55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AE61C2" w14:textId="66D8279D" w:rsidR="00BC5878" w:rsidRDefault="00BC5878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774DDC2" id="_x0000_t202" coordsize="21600,21600" o:spt="202" path="m,l,21600r21600,l21600,xe">
                <v:stroke joinstyle="miter"/>
                <v:path gradientshapeok="t" o:connecttype="rect"/>
              </v:shapetype>
              <v:shape id="Надпись 199" o:spid="_x0000_s1026" type="#_x0000_t202" style="position:absolute;left:0;text-align:left;margin-left:273.8pt;margin-top:19.2pt;width:16.5pt;height:20.4pt;z-index:251651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" strokecolor="white [3212]">
                <v:textbox>
                  <w:txbxContent>
                    <w:p w14:paraId="20AE61C2" w14:textId="66D8279D" w:rsidR="00BC5878" w:rsidRDefault="00BC5878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45020D34" wp14:editId="468AF50F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236222" w14:textId="77777777" w:rsidR="00BC5878" w:rsidRDefault="00BC5878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5020D34" id="Овал 27" o:spid="_x0000_s1027" style="position:absolute;left:0;text-align:left;margin-left:296.75pt;margin-top:17.15pt;width:57pt;height:57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14:paraId="3B236222" w14:textId="77777777" w:rsidR="00BC5878" w:rsidRDefault="00BC5878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3632" behindDoc="0" locked="0" layoutInCell="1" allowOverlap="1" wp14:anchorId="7C0ACA5B" wp14:editId="7B96BF82">
                <wp:simplePos x="0" y="0"/>
                <wp:positionH relativeFrom="column">
                  <wp:posOffset>1191895</wp:posOffset>
                </wp:positionH>
                <wp:positionV relativeFrom="paragraph">
                  <wp:posOffset>217170</wp:posOffset>
                </wp:positionV>
                <wp:extent cx="403860" cy="311785"/>
                <wp:effectExtent l="0" t="0" r="15240" b="12065"/>
                <wp:wrapSquare wrapText="bothSides"/>
                <wp:docPr id="217" name="Надпись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860" cy="311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72F411" w14:textId="30F7DCF4" w:rsidR="00BC5878" w:rsidRPr="003E1203" w:rsidRDefault="00BC5878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ACA5B" id="Надпись 217" o:spid="_x0000_s1028" type="#_x0000_t202" style="position:absolute;left:0;text-align:left;margin-left:93.85pt;margin-top:17.1pt;width:31.8pt;height:24.55pt;z-index:251653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" strokecolor="white [3212]">
                <v:textbox>
                  <w:txbxContent>
                    <w:p w14:paraId="5572F411" w14:textId="30F7DCF4" w:rsidR="00BC5878" w:rsidRPr="003E1203" w:rsidRDefault="00BC5878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7AC15F60" wp14:editId="3DD2DAA8">
                <wp:simplePos x="0" y="0"/>
                <wp:positionH relativeFrom="column">
                  <wp:posOffset>486600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D52EEA" w14:textId="77777777" w:rsidR="00BC5878" w:rsidRDefault="00BC5878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AC15F60" id="Овал 29" o:spid="_x0000_s1029" style="position:absolute;left:0;text-align:left;margin-left:383.15pt;margin-top:17.15pt;width:57pt;height:57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stH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X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5D52EEA" w14:textId="77777777" w:rsidR="00BC5878" w:rsidRDefault="00BC5878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5680" behindDoc="0" locked="0" layoutInCell="1" allowOverlap="1" wp14:anchorId="096C4D4C" wp14:editId="2825DDF4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0EA632" w14:textId="4DEFC1F9" w:rsidR="00BC5878" w:rsidRDefault="00BC5878" w:rsidP="00E73503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6C4D4C" id="Надпись 200" o:spid="_x0000_s1030" type="#_x0000_t202" style="position:absolute;left:0;text-align:left;margin-left:358.2pt;margin-top:19.15pt;width:20.4pt;height:20.4pt;z-index:25165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" strokecolor="white [3212]">
                <v:textbox>
                  <w:txbxContent>
                    <w:p w14:paraId="740EA632" w14:textId="4DEFC1F9" w:rsidR="00BC5878" w:rsidRDefault="00BC5878" w:rsidP="00E73503"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6704" behindDoc="0" locked="0" layoutInCell="1" allowOverlap="1" wp14:anchorId="1ADE0CB7" wp14:editId="52BE89FD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1E7D0A" w14:textId="64441076" w:rsidR="00BC5878" w:rsidRDefault="00BC5878" w:rsidP="00E73503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E0CB7" id="Надпись 198" o:spid="_x0000_s1031" type="#_x0000_t202" style="position:absolute;left:0;text-align:left;margin-left:184.2pt;margin-top:19.5pt;width:20.4pt;height:20.4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" strokecolor="white [3212]">
                <v:textbox>
                  <w:txbxContent>
                    <w:p w14:paraId="441E7D0A" w14:textId="64441076" w:rsidR="00BC5878" w:rsidRDefault="00BC5878" w:rsidP="00E73503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39A937C" wp14:editId="1CF520CC">
                <wp:simplePos x="0" y="0"/>
                <wp:positionH relativeFrom="column">
                  <wp:posOffset>4495800</wp:posOffset>
                </wp:positionH>
                <wp:positionV relativeFrom="paragraph">
                  <wp:posOffset>81026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462143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4pt;margin-top:63.8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CuoC5S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C18CF11" wp14:editId="0BD6DA9B">
                <wp:simplePos x="0" y="0"/>
                <wp:positionH relativeFrom="column">
                  <wp:posOffset>469265</wp:posOffset>
                </wp:positionH>
                <wp:positionV relativeFrom="paragraph">
                  <wp:posOffset>21653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6871C4" w14:textId="77777777" w:rsidR="00BC5878" w:rsidRDefault="00BC5878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C18CF11" id="Овал 24" o:spid="_x0000_s1032" style="position:absolute;left:0;text-align:left;margin-left:36.95pt;margin-top:17.05pt;width:57pt;height:5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14:paraId="516871C4" w14:textId="77777777" w:rsidR="00BC5878" w:rsidRDefault="00BC5878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ECCA2E9" wp14:editId="0090A444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BB897A" w14:textId="77777777" w:rsidR="00BC5878" w:rsidRDefault="00BC5878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CCA2E9" id="Овал 25" o:spid="_x0000_s1033" style="position:absolute;left:0;text-align:left;margin-left:125.75pt;margin-top:18.35pt;width:57pt;height:57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15BB897A" w14:textId="77777777" w:rsidR="00BC5878" w:rsidRDefault="00BC5878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B926F21" wp14:editId="5D8BB44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597E04" w14:textId="77777777" w:rsidR="00BC5878" w:rsidRDefault="00BC5878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926F21" id="Овал 26" o:spid="_x0000_s1034" style="position:absolute;left:0;text-align:left;margin-left:210.95pt;margin-top:17.15pt;width:57pt;height:57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D597E04" w14:textId="77777777" w:rsidR="00BC5878" w:rsidRDefault="00BC5878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BBE1E75" wp14:editId="3CA70F6F">
                <wp:simplePos x="0" y="0"/>
                <wp:positionH relativeFrom="column">
                  <wp:posOffset>2311400</wp:posOffset>
                </wp:positionH>
                <wp:positionV relativeFrom="paragraph">
                  <wp:posOffset>784225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6D4F5" id="Прямая со стрелкой 192" o:spid="_x0000_s1026" type="#_x0000_t32" style="position:absolute;margin-left:182pt;margin-top:61.75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CoaKC1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7A31D55" wp14:editId="24BD6B0E">
                <wp:simplePos x="0" y="0"/>
                <wp:positionH relativeFrom="column">
                  <wp:posOffset>1191260</wp:posOffset>
                </wp:positionH>
                <wp:positionV relativeFrom="paragraph">
                  <wp:posOffset>784225</wp:posOffset>
                </wp:positionV>
                <wp:extent cx="411480" cy="8890"/>
                <wp:effectExtent l="0" t="57150" r="45720" b="86360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1480" cy="88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FE9ABD" id="Прямая со стрелкой 195" o:spid="_x0000_s1026" type="#_x0000_t32" style="position:absolute;margin-left:93.8pt;margin-top:61.75pt;width:32.4pt;height: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" strokecolor="black [3213]" strokeweight="1pt">
                <v:stroke endarrow="block" joinstyle="miter"/>
              </v:shape>
            </w:pict>
          </mc:Fallback>
        </mc:AlternateContent>
      </w:r>
      <w:r w:rsidR="00E73503" w:rsidRPr="0084704A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77A933DF" wp14:editId="04F74B9A">
                <wp:simplePos x="0" y="0"/>
                <wp:positionH relativeFrom="column">
                  <wp:posOffset>3398520</wp:posOffset>
                </wp:positionH>
                <wp:positionV relativeFrom="paragraph">
                  <wp:posOffset>79184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1E4F67" id="Прямая со стрелкой 203" o:spid="_x0000_s1026" type="#_x0000_t32" style="position:absolute;margin-left:267.6pt;margin-top:62.35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</w:p>
    <w:p w14:paraId="1C0F5BC4" w14:textId="77777777" w:rsidR="00E73503" w:rsidRPr="0084704A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4402E92" w14:textId="77777777" w:rsidR="00E73503" w:rsidRPr="0084704A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7D474BA3" w14:textId="77777777" w:rsidR="00E73503" w:rsidRPr="0084704A" w:rsidRDefault="00E73503" w:rsidP="00E73503">
      <w:pPr>
        <w:pStyle w:val="af1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84704A">
        <w:rPr>
          <w:rFonts w:cs="Times New Roman"/>
          <w:i w:val="0"/>
          <w:color w:val="000000" w:themeColor="text1"/>
          <w:sz w:val="28"/>
          <w:szCs w:val="28"/>
        </w:rPr>
        <w:t>Рисунок 3.4 – Граф переходов для цепочки ‘</w:t>
      </w:r>
      <w:r w:rsidRPr="0084704A">
        <w:rPr>
          <w:rFonts w:cs="Times New Roman"/>
          <w:i w:val="0"/>
          <w:color w:val="000000" w:themeColor="text1"/>
          <w:sz w:val="28"/>
          <w:szCs w:val="28"/>
          <w:lang w:val="en-US"/>
        </w:rPr>
        <w:t>body</w:t>
      </w:r>
      <w:r w:rsidRPr="0084704A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332D99B0" w14:textId="77777777" w:rsidR="00E73503" w:rsidRPr="0084704A" w:rsidRDefault="00E73503" w:rsidP="00E73503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89" w:name="_Toc501385956"/>
      <w:bookmarkStart w:id="90" w:name="_Toc500358582"/>
      <w:bookmarkStart w:id="91" w:name="_Toc469951072"/>
      <w:r w:rsidRPr="0084704A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89"/>
      <w:bookmarkEnd w:id="90"/>
      <w:bookmarkEnd w:id="91"/>
    </w:p>
    <w:p w14:paraId="776DB6F2" w14:textId="71F770CD" w:rsidR="00E73503" w:rsidRPr="0084704A" w:rsidRDefault="00E73503" w:rsidP="00E7350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 w:rsidRPr="0084704A">
        <w:rPr>
          <w:rFonts w:ascii="Times New Roman" w:hAnsi="Times New Roman" w:cs="Times New Roman"/>
          <w:sz w:val="28"/>
          <w:szCs w:val="28"/>
        </w:rPr>
        <w:t xml:space="preserve"> в приложении</w:t>
      </w:r>
      <w:r w:rsidR="005B09E6">
        <w:rPr>
          <w:rFonts w:ascii="Times New Roman" w:hAnsi="Times New Roman" w:cs="Times New Roman"/>
          <w:sz w:val="28"/>
          <w:szCs w:val="28"/>
        </w:rPr>
        <w:t xml:space="preserve"> </w:t>
      </w:r>
      <w:r w:rsidRPr="005B09E6">
        <w:rPr>
          <w:rFonts w:ascii="Times New Roman" w:hAnsi="Times New Roman" w:cs="Times New Roman"/>
          <w:sz w:val="28"/>
          <w:szCs w:val="28"/>
        </w:rPr>
        <w:t>А.</w:t>
      </w:r>
    </w:p>
    <w:p w14:paraId="558B7C0E" w14:textId="08F010E5" w:rsidR="00EE0527" w:rsidRPr="0084704A" w:rsidRDefault="00EE0527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6A50EBF" w14:textId="77777777" w:rsidR="002D1F67" w:rsidRPr="0084704A" w:rsidRDefault="002D1F67" w:rsidP="002D1F6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2" w:name="_Toc501385957"/>
      <w:bookmarkStart w:id="93" w:name="_Toc500358583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92"/>
      <w:bookmarkEnd w:id="93"/>
    </w:p>
    <w:p w14:paraId="45339C90" w14:textId="77777777" w:rsidR="002D1F67" w:rsidRPr="0084704A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4" w:name="_3tbugp1"/>
      <w:bookmarkStart w:id="95" w:name="_Toc500358584"/>
      <w:bookmarkStart w:id="96" w:name="_Toc501385958"/>
      <w:bookmarkEnd w:id="94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95"/>
      <w:bookmarkEnd w:id="96"/>
    </w:p>
    <w:p w14:paraId="680A1EB8" w14:textId="2DCAC22F" w:rsidR="002D1F67" w:rsidRPr="0084704A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</w:t>
      </w:r>
      <w:r w:rsidR="00FD2083" w:rsidRPr="0084704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 </w:t>
      </w:r>
      <w:r w:rsidR="00FD2083"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hAnsi="Times New Roman" w:cs="Times New Roman"/>
          <w:sz w:val="28"/>
          <w:szCs w:val="28"/>
        </w:rPr>
        <w:t>4.1.</w:t>
      </w:r>
    </w:p>
    <w:p w14:paraId="674973F3" w14:textId="77777777" w:rsidR="002D1F67" w:rsidRPr="0084704A" w:rsidRDefault="002D1F67" w:rsidP="002D1F67">
      <w:pPr>
        <w:pStyle w:val="a6"/>
        <w:spacing w:before="280" w:after="28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object w:dxaOrig="8400" w:dyaOrig="3435" w14:anchorId="122697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1.6pt" o:ole="">
            <v:imagedata r:id="rId13" o:title=""/>
          </v:shape>
          <o:OLEObject Type="Embed" ProgID="Visio.Drawing.11" ShapeID="_x0000_i1025" DrawAspect="Content" ObjectID="_1637658912" r:id="rId14"/>
        </w:object>
      </w:r>
    </w:p>
    <w:p w14:paraId="07F21BD4" w14:textId="77777777" w:rsidR="002D1F67" w:rsidRPr="0084704A" w:rsidRDefault="002D1F67" w:rsidP="002D1F67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6E2252BA" w14:textId="3F1DA075" w:rsidR="002D1F67" w:rsidRPr="0084704A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7" w:name="_Toc501385959"/>
      <w:bookmarkStart w:id="98" w:name="_Toc500358585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97"/>
      <w:bookmarkEnd w:id="98"/>
    </w:p>
    <w:p w14:paraId="35CCAB0C" w14:textId="53FB632E" w:rsidR="002D1F67" w:rsidRPr="0084704A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647C5A"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="00647C5A" w:rsidRPr="0084704A">
        <w:rPr>
          <w:rFonts w:ascii="Times New Roman" w:eastAsia="Calibri" w:hAnsi="Times New Roman" w:cs="Times New Roman"/>
          <w:sz w:val="28"/>
          <w:szCs w:val="28"/>
        </w:rPr>
        <w:t>-2019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84704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D7DC814">
          <v:shape id="_x0000_i1026" type="#_x0000_t75" style="width:108pt;height:24pt" o:ole="">
            <v:imagedata r:id="rId15" o:title=""/>
          </v:shape>
          <o:OLEObject Type="Embed" ProgID="Equation.3" ShapeID="_x0000_i1026" DrawAspect="Content" ObjectID="_1637658913" r:id="rId16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07CAC068" w14:textId="77777777" w:rsidR="002D1F67" w:rsidRPr="0084704A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08440F7B" w14:textId="77777777" w:rsidR="002D1F67" w:rsidRPr="0084704A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6128FEA" w14:textId="77777777" w:rsidR="002D1F67" w:rsidRPr="0084704A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14:paraId="0127E0A0" w14:textId="77777777" w:rsidR="002D1F67" w:rsidRPr="0084704A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Pr="0084704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71E0FAB7" w14:textId="77777777" w:rsidR="002D1F67" w:rsidRPr="0084704A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</w:t>
      </w:r>
      <w:proofErr w:type="spellStart"/>
      <w:r w:rsidRPr="0084704A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, т.к. она не леворекурсивная (не содержит леворекурсивных правил) и правила </w:t>
      </w:r>
      <w:r w:rsidRPr="0084704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15" w:dyaOrig="315" w14:anchorId="0D7198DC">
          <v:shape id="_x0000_i1027" type="#_x0000_t75" style="width:15.6pt;height:15.6pt" o:ole="">
            <v:imagedata r:id="rId17" o:title=""/>
          </v:shape>
          <o:OLEObject Type="Embed" ProgID="Equation.3" ShapeID="_x0000_i1027" DrawAspect="Content" ObjectID="_1637658914" r:id="rId18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5EFF3F35" w14:textId="77777777" w:rsidR="002D1F67" w:rsidRPr="0084704A" w:rsidRDefault="002D1F67" w:rsidP="002D1F67">
      <w:pPr>
        <w:numPr>
          <w:ilvl w:val="0"/>
          <w:numId w:val="16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5" w:dyaOrig="345" w14:anchorId="5A01F17C">
          <v:shape id="_x0000_i1028" type="#_x0000_t75" style="width:57.6pt;height:17.4pt" o:ole="">
            <v:imagedata r:id="rId19" o:title=""/>
          </v:shape>
          <o:OLEObject Type="Embed" ProgID="Equation.3" ShapeID="_x0000_i1028" DrawAspect="Content" ObjectID="_1637658915" r:id="rId20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84704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5" w:dyaOrig="405" w14:anchorId="1799F96B">
          <v:shape id="_x0000_i1029" type="#_x0000_t75" style="width:155.4pt;height:20.4pt" o:ole="">
            <v:imagedata r:id="rId21" o:title=""/>
          </v:shape>
          <o:OLEObject Type="Embed" ProgID="Equation.3" ShapeID="_x0000_i1029" DrawAspect="Content" ObjectID="_1637658916" r:id="rId22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>;</w:t>
      </w:r>
      <w:r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84704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725" w:dyaOrig="480" w14:anchorId="09022968">
          <v:shape id="_x0000_i1030" type="#_x0000_t75" style="width:86.4pt;height:24pt" o:ole="">
            <v:imagedata r:id="rId23" o:title=""/>
          </v:shape>
          <o:OLEObject Type="Embed" ProgID="Equation.3" ShapeID="_x0000_i1030" DrawAspect="Content" ObjectID="_1637658917" r:id="rId24"/>
        </w:object>
      </w:r>
      <w:r w:rsidRPr="0084704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84704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5" w:dyaOrig="405" w14:anchorId="32FB42B7">
          <v:shape id="_x0000_i1031" type="#_x0000_t75" style="width:44.4pt;height:20.4pt" o:ole="">
            <v:imagedata r:id="rId25" o:title=""/>
          </v:shape>
          <o:OLEObject Type="Embed" ProgID="Equation.3" ShapeID="_x0000_i1031" DrawAspect="Content" ObjectID="_1637658918" r:id="rId26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0128BBE2" w14:textId="77777777" w:rsidR="002D1F67" w:rsidRPr="0084704A" w:rsidRDefault="002D1F67" w:rsidP="002D1F67">
      <w:pPr>
        <w:numPr>
          <w:ilvl w:val="0"/>
          <w:numId w:val="16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5" w14:anchorId="6C3B2857">
          <v:shape id="_x0000_i1032" type="#_x0000_t75" style="width:48pt;height:17.4pt" o:ole="">
            <v:imagedata r:id="rId27" o:title=""/>
          </v:shape>
          <o:OLEObject Type="Embed" ProgID="Equation.3" ShapeID="_x0000_i1032" DrawAspect="Content" ObjectID="_1637658919" r:id="rId28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84704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70" w:dyaOrig="345" w14:anchorId="348784D9">
          <v:shape id="_x0000_i1033" type="#_x0000_t75" style="width:43.8pt;height:17.4pt" o:ole="">
            <v:imagedata r:id="rId29" o:title=""/>
          </v:shape>
          <o:OLEObject Type="Embed" ProgID="Equation.3" ShapeID="_x0000_i1033" DrawAspect="Content" ObjectID="_1637658920" r:id="rId30"/>
        </w:object>
      </w:r>
      <w:r w:rsidRPr="008470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 w:rsidRPr="0084704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85" w:dyaOrig="345" w14:anchorId="4E003A65">
          <v:shape id="_x0000_i1034" type="#_x0000_t75" style="width:14.4pt;height:17.4pt" o:ole="">
            <v:imagedata r:id="rId31" o:title=""/>
          </v:shape>
          <o:OLEObject Type="Embed" ProgID="Equation.3" ShapeID="_x0000_i1034" DrawAspect="Content" ObjectID="_1637658921" r:id="rId32"/>
        </w:objec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12BC8899" w14:textId="44AC1763" w:rsidR="002D1F67" w:rsidRPr="0084704A" w:rsidRDefault="002D1F67" w:rsidP="002D1F67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9" w:name="_Toc469951076"/>
      <w:r w:rsidRPr="0084704A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647C5A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647C5A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представлена </w:t>
      </w:r>
      <w:r w:rsidRPr="00207DBF">
        <w:rPr>
          <w:rFonts w:ascii="Times New Roman" w:hAnsi="Times New Roman" w:cs="Times New Roman"/>
          <w:sz w:val="28"/>
          <w:szCs w:val="28"/>
        </w:rPr>
        <w:t>в приложении Б.</w:t>
      </w:r>
    </w:p>
    <w:p w14:paraId="65D11199" w14:textId="77777777" w:rsidR="002D1F67" w:rsidRPr="0084704A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209D12E2" w14:textId="77777777" w:rsidR="002D1F67" w:rsidRPr="0084704A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EA204C" w14:textId="77777777" w:rsidR="002D1F67" w:rsidRPr="0084704A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64E5E64A" w14:textId="4BBFE852" w:rsidR="002D1F67" w:rsidRPr="0084704A" w:rsidRDefault="002D1F67" w:rsidP="002D1F67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84704A">
        <w:rPr>
          <w:rFonts w:ascii="Times New Roman" w:eastAsia="Calibri" w:hAnsi="Times New Roman" w:cs="Times New Roman"/>
          <w:iCs/>
          <w:sz w:val="28"/>
          <w:szCs w:val="28"/>
        </w:rPr>
        <w:t xml:space="preserve">Таблица 4.1 – Перечень правил, составляющих грамматику языка и описание нетерминальных символов </w:t>
      </w:r>
      <w:r w:rsidR="00647C5A" w:rsidRPr="0084704A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GMP</w:t>
      </w:r>
      <w:r w:rsidR="00647C5A" w:rsidRPr="0084704A">
        <w:rPr>
          <w:rFonts w:ascii="Times New Roman" w:eastAsia="Calibri" w:hAnsi="Times New Roman" w:cs="Times New Roman"/>
          <w:iCs/>
          <w:sz w:val="28"/>
          <w:szCs w:val="28"/>
        </w:rPr>
        <w:t>-2019</w:t>
      </w:r>
    </w:p>
    <w:tbl>
      <w:tblPr>
        <w:tblStyle w:val="21"/>
        <w:tblW w:w="10065" w:type="dxa"/>
        <w:tblInd w:w="0" w:type="dxa"/>
        <w:tblLook w:val="04A0" w:firstRow="1" w:lastRow="0" w:firstColumn="1" w:lastColumn="0" w:noHBand="0" w:noVBand="1"/>
      </w:tblPr>
      <w:tblGrid>
        <w:gridCol w:w="1701"/>
        <w:gridCol w:w="2300"/>
        <w:gridCol w:w="6064"/>
      </w:tblGrid>
      <w:tr w:rsidR="00AF7928" w:rsidRPr="0084704A" w14:paraId="3A1AA420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08730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84704A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F2245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25EC6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AF7928" w:rsidRPr="0084704A" w14:paraId="2A58FDEE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17436E" w14:textId="5FFDC0BA" w:rsidR="002D1F67" w:rsidRPr="0084704A" w:rsidRDefault="00647C5A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89C4" w14:textId="6D9D42FB" w:rsidR="002D1F67" w:rsidRPr="0084704A" w:rsidRDefault="00647C5A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S→m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 xml:space="preserve">;};| 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(F){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;};S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0FDE4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AF7928" w:rsidRPr="0084704A" w14:paraId="44D6ED09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24EBB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F72A7" w14:textId="77777777" w:rsidR="002D1F67" w:rsidRPr="0084704A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N→dt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;|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=E;|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dti;N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 xml:space="preserve">| 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=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E;N|p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(l);N| p(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);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N|p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(l);| p(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);|</w:t>
            </w:r>
          </w:p>
          <w:p w14:paraId="0487A782" w14:textId="77777777" w:rsidR="00AF7928" w:rsidRPr="0084704A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c(C){N}e{N}N| c(C){N}e{N}|</w:t>
            </w:r>
          </w:p>
          <w:p w14:paraId="39C4894F" w14:textId="67887AC1" w:rsidR="00AF7928" w:rsidRPr="0084704A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c(C){N}| c(C){N}N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45BEA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AF7928" w:rsidRPr="0084704A" w14:paraId="07D61A2D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0419F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D2A97" w14:textId="7598A76A" w:rsidR="002D1F67" w:rsidRPr="0084704A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E→i|l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|(E)|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84704A">
              <w:rPr>
                <w:rFonts w:eastAsia="Calibri"/>
                <w:sz w:val="28"/>
                <w:szCs w:val="28"/>
                <w:lang w:val="en-US"/>
              </w:rPr>
              <w:t>(W)|</w:t>
            </w:r>
            <w:r w:rsidR="0073100F" w:rsidRPr="0084704A">
              <w:rPr>
                <w:rFonts w:eastAsia="Calibri"/>
                <w:sz w:val="28"/>
                <w:szCs w:val="28"/>
                <w:lang w:val="en-US"/>
              </w:rPr>
              <w:t xml:space="preserve"> b(W)| a(W)|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7C611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AF7928" w:rsidRPr="0084704A" w14:paraId="3F87E544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6D2F7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3091A" w14:textId="2A93E6BE" w:rsidR="002D1F67" w:rsidRPr="0084704A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F→ti|ti,F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0E903" w14:textId="77777777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  <w:tr w:rsidR="00AF7928" w:rsidRPr="0084704A" w14:paraId="5AE49846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33EFD" w14:textId="5092DAC3" w:rsidR="002D1F67" w:rsidRPr="0084704A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966B7" w14:textId="394E6ECD" w:rsidR="002D1F67" w:rsidRPr="0084704A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W→i|l|i,W|l,W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66B07" w14:textId="54D9FF03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 xml:space="preserve">Порождает правила, описывающие параметры </w:t>
            </w:r>
            <w:r w:rsidR="0073100F" w:rsidRPr="0084704A">
              <w:rPr>
                <w:rFonts w:eastAsia="Calibri"/>
                <w:sz w:val="28"/>
                <w:szCs w:val="28"/>
              </w:rPr>
              <w:t>вызываемой функции</w:t>
            </w:r>
          </w:p>
        </w:tc>
      </w:tr>
      <w:tr w:rsidR="00AF7928" w:rsidRPr="0084704A" w14:paraId="4E4312CB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2A022" w14:textId="43698C21" w:rsidR="002D1F67" w:rsidRPr="0084704A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B0C73" w14:textId="2119C1E7" w:rsidR="002D1F67" w:rsidRPr="0084704A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84704A">
              <w:rPr>
                <w:rFonts w:eastAsia="Calibri"/>
                <w:sz w:val="28"/>
                <w:szCs w:val="28"/>
              </w:rPr>
              <w:t>С</w:t>
            </w:r>
            <w:r w:rsidRPr="0084704A">
              <w:rPr>
                <w:rFonts w:eastAsia="Calibri"/>
                <w:sz w:val="28"/>
                <w:szCs w:val="28"/>
                <w:lang w:val="en-US"/>
              </w:rPr>
              <w:t>→</w:t>
            </w:r>
            <w:proofErr w:type="spellStart"/>
            <w:r w:rsidRPr="0084704A">
              <w:rPr>
                <w:rFonts w:eastAsia="Calibri"/>
                <w:sz w:val="28"/>
                <w:szCs w:val="28"/>
                <w:lang w:val="en-US"/>
              </w:rPr>
              <w:t>ioi|iol|loi|lol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96DB8" w14:textId="2089C5F8" w:rsidR="002D1F67" w:rsidRPr="0084704A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84704A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 w:rsidR="003137DF" w:rsidRPr="0084704A">
              <w:rPr>
                <w:rFonts w:eastAsia="Calibri"/>
                <w:sz w:val="28"/>
                <w:szCs w:val="28"/>
              </w:rPr>
              <w:t xml:space="preserve">условия оператора </w:t>
            </w:r>
            <w:r w:rsidR="003137DF" w:rsidRPr="0084704A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</w:tr>
    </w:tbl>
    <w:p w14:paraId="1C332387" w14:textId="77777777" w:rsidR="002D1F67" w:rsidRPr="0084704A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0" w:name="_Toc500358586"/>
      <w:bookmarkStart w:id="101" w:name="_Toc501385960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99"/>
      <w:bookmarkEnd w:id="100"/>
      <w:bookmarkEnd w:id="101"/>
    </w:p>
    <w:p w14:paraId="70E6AA3D" w14:textId="31779681" w:rsidR="002D1F67" w:rsidRPr="0084704A" w:rsidRDefault="002D1F67" w:rsidP="002D1F67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84704A">
        <w:rPr>
          <w:rFonts w:ascii="Times New Roman" w:hAnsi="Times New Roman" w:cs="Times New Roman"/>
          <w:position w:val="-14"/>
          <w:sz w:val="28"/>
          <w:szCs w:val="28"/>
        </w:rPr>
        <w:object w:dxaOrig="3000" w:dyaOrig="480" w14:anchorId="79CD0C0E">
          <v:shape id="_x0000_i1035" type="#_x0000_t75" style="width:150pt;height:24pt" o:ole="">
            <v:imagedata r:id="rId33" o:title=""/>
          </v:shape>
          <o:OLEObject Type="Embed" ProgID="Equation.3" ShapeID="_x0000_i1035" DrawAspect="Content" ObjectID="_1637658922" r:id="rId34"/>
        </w:object>
      </w:r>
      <w:r w:rsidRPr="0084704A"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84704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нии</w:t>
      </w:r>
      <w:r w:rsidR="00914DEB"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07DBF">
        <w:rPr>
          <w:rFonts w:ascii="Times New Roman" w:eastAsia="Calibri" w:hAnsi="Times New Roman" w:cs="Times New Roman"/>
          <w:sz w:val="28"/>
          <w:szCs w:val="28"/>
        </w:rPr>
        <w:t>В.</w:t>
      </w:r>
    </w:p>
    <w:p w14:paraId="5C1DC8D7" w14:textId="77777777" w:rsidR="002D1F67" w:rsidRPr="0084704A" w:rsidRDefault="002D1F67" w:rsidP="002D1F67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:rsidRPr="0084704A" w14:paraId="5E4DA471" w14:textId="77777777" w:rsidTr="00914DEB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EC27C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7FBD8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55D6C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2D1F67" w:rsidRPr="0084704A" w14:paraId="3CA21D7E" w14:textId="77777777" w:rsidTr="00914DEB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AA6355" w14:textId="421CBD65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546D58" wp14:editId="74E64CC9">
                  <wp:extent cx="180975" cy="27622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B19D61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F627D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2D1F67" w:rsidRPr="0084704A" w14:paraId="46D83F7F" w14:textId="77777777" w:rsidTr="00914DEB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523A93" w14:textId="1A22143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3F3B757" wp14:editId="0172548B">
                  <wp:extent cx="180975" cy="180975"/>
                  <wp:effectExtent l="0" t="0" r="9525" b="952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9DDE0A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5BE7CC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2D1F67" w:rsidRPr="0084704A" w14:paraId="0727BDAB" w14:textId="77777777" w:rsidTr="00914DEB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08C26D" w14:textId="07328E6F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7CD4D6F" wp14:editId="3D231D94">
                  <wp:extent cx="180975" cy="180975"/>
                  <wp:effectExtent l="0" t="0" r="9525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7C0E3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4FB6E1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</w:tbl>
    <w:p w14:paraId="09C18E8E" w14:textId="61869196" w:rsidR="00914DEB" w:rsidRPr="0084704A" w:rsidRDefault="00914DEB">
      <w:pPr>
        <w:rPr>
          <w:rFonts w:ascii="Times New Roman" w:hAnsi="Times New Roman" w:cs="Times New Roman"/>
          <w:sz w:val="28"/>
          <w:szCs w:val="28"/>
        </w:rPr>
      </w:pPr>
    </w:p>
    <w:p w14:paraId="028C0395" w14:textId="507227AC" w:rsidR="00914DEB" w:rsidRPr="0084704A" w:rsidRDefault="00914DEB">
      <w:pPr>
        <w:rPr>
          <w:rFonts w:ascii="Times New Roman" w:hAnsi="Times New Roman" w:cs="Times New Roman"/>
          <w:sz w:val="28"/>
          <w:szCs w:val="28"/>
        </w:rPr>
      </w:pPr>
    </w:p>
    <w:p w14:paraId="4668C256" w14:textId="4958FE5A" w:rsidR="00914DEB" w:rsidRPr="0084704A" w:rsidRDefault="00AD403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sz w:val="28"/>
          <w:szCs w:val="28"/>
        </w:rPr>
        <w:t>Продолжение таблицы 4.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:rsidRPr="0084704A" w14:paraId="69FD5BE5" w14:textId="77777777" w:rsidTr="00914DEB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A3FA20" w14:textId="5EFCCCCD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A208A71" wp14:editId="45FEE750">
                  <wp:extent cx="180975" cy="180975"/>
                  <wp:effectExtent l="0" t="0" r="9525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BF6F86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262F9D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2D1F67" w:rsidRPr="0084704A" w14:paraId="44D1D27F" w14:textId="77777777" w:rsidTr="00914DEB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BB536F" w14:textId="28668F76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D6BF933" wp14:editId="1ABB8EEB">
                  <wp:extent cx="180975" cy="276225"/>
                  <wp:effectExtent l="0" t="0" r="9525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7C8ABD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E33E17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2D1F67" w:rsidRPr="0084704A" w14:paraId="64F664FE" w14:textId="77777777" w:rsidTr="00914DEB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851952" w14:textId="1F7A27CA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24405F3" wp14:editId="63647219">
                  <wp:extent cx="180975" cy="276225"/>
                  <wp:effectExtent l="0" t="0" r="9525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2927B2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E4A763" w14:textId="77777777" w:rsidR="002D1F67" w:rsidRPr="0084704A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AD4032" w:rsidRPr="0084704A" w14:paraId="150F42FF" w14:textId="77777777" w:rsidTr="00AD4032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064972" w14:textId="3DC55862" w:rsidR="00AD4032" w:rsidRPr="0084704A" w:rsidRDefault="00AD403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84704A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E0F1786" wp14:editId="16726625">
                  <wp:extent cx="180975" cy="180975"/>
                  <wp:effectExtent l="0" t="0" r="0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3C651D" w14:textId="77777777" w:rsidR="00AD4032" w:rsidRPr="0084704A" w:rsidRDefault="00AD403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000D68" w14:textId="77777777" w:rsidR="00AD4032" w:rsidRPr="0084704A" w:rsidRDefault="00AD403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3F215AE3" w14:textId="77777777" w:rsidR="00AD4032" w:rsidRPr="0084704A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2" w:name="_Toc501385961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02"/>
    </w:p>
    <w:p w14:paraId="7DA8812A" w14:textId="77FDB416" w:rsidR="00AD4032" w:rsidRPr="0084704A" w:rsidRDefault="00AD4032" w:rsidP="00AD40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 w:rsidRPr="0084704A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84704A"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 xml:space="preserve">-2019. Данные структуры представлены в приложении </w:t>
      </w:r>
      <w:r w:rsidRPr="00207DBF">
        <w:rPr>
          <w:rFonts w:ascii="Times New Roman" w:hAnsi="Times New Roman" w:cs="Times New Roman"/>
          <w:sz w:val="28"/>
          <w:szCs w:val="28"/>
        </w:rPr>
        <w:t>В.</w:t>
      </w:r>
    </w:p>
    <w:p w14:paraId="44702C22" w14:textId="77777777" w:rsidR="00AD4032" w:rsidRPr="0084704A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3" w:name="_Toc501385962"/>
      <w:bookmarkStart w:id="104" w:name="_Toc500358588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03"/>
      <w:bookmarkEnd w:id="104"/>
    </w:p>
    <w:p w14:paraId="1E59E234" w14:textId="76E4BF72" w:rsidR="00AD4032" w:rsidRPr="0084704A" w:rsidRDefault="00AD4032" w:rsidP="00AD40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05" w:name="_Toc500358589"/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:</w:t>
      </w:r>
    </w:p>
    <w:p w14:paraId="7947B429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4ED78FD7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3EB60A31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68B1C088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06340D3B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а</w:t>
      </w:r>
      <w:proofErr w:type="spellEnd"/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; </w:t>
      </w:r>
    </w:p>
    <w:p w14:paraId="15EC5286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</w:t>
      </w:r>
      <w:proofErr w:type="spellStart"/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</w:t>
      </w:r>
      <w:proofErr w:type="spellEnd"/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, переходим к пункту 4;</w:t>
      </w:r>
    </w:p>
    <w:p w14:paraId="26269A1A" w14:textId="77777777" w:rsidR="00AD4032" w:rsidRPr="0084704A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704A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31F28C7F" w14:textId="77777777" w:rsidR="00AD4032" w:rsidRPr="0084704A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6" w:name="_Toc501385963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05"/>
      <w:bookmarkEnd w:id="106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104AEB1" w14:textId="77777777" w:rsidR="00AD4032" w:rsidRPr="0084704A" w:rsidRDefault="00AD4032" w:rsidP="00AD40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6BAE8BDF" w14:textId="1794B5BB" w:rsidR="00AD4032" w:rsidRPr="0084704A" w:rsidRDefault="00AD4032" w:rsidP="00AD403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F0C741E" wp14:editId="5BCF6AAE">
            <wp:extent cx="4419048" cy="942857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19048" cy="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8E678" w14:textId="77777777" w:rsidR="00AD4032" w:rsidRPr="0084704A" w:rsidRDefault="00AD4032" w:rsidP="00AD403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7BEE5831" w14:textId="77777777" w:rsidR="00AD4032" w:rsidRPr="0084704A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07" w:name="_Toc501385964"/>
      <w:bookmarkStart w:id="108" w:name="_Toc500358590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07"/>
      <w:bookmarkEnd w:id="108"/>
    </w:p>
    <w:p w14:paraId="01BA3E66" w14:textId="77777777" w:rsidR="00AD4032" w:rsidRPr="0084704A" w:rsidRDefault="00AD4032" w:rsidP="00AD4032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9" w:name="_Toc500358591"/>
      <w:r w:rsidRPr="0084704A">
        <w:rPr>
          <w:rFonts w:ascii="Times New Roman" w:hAnsi="Times New Roman" w:cs="Times New Roman"/>
          <w:sz w:val="28"/>
          <w:szCs w:val="28"/>
        </w:rPr>
        <w:t xml:space="preserve"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</w:t>
      </w:r>
      <w:proofErr w:type="spellStart"/>
      <w:r w:rsidRPr="0084704A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84704A">
        <w:rPr>
          <w:rFonts w:ascii="Times New Roman" w:hAnsi="Times New Roman" w:cs="Times New Roman"/>
          <w:sz w:val="28"/>
          <w:szCs w:val="28"/>
        </w:rPr>
        <w:t>.</w:t>
      </w:r>
    </w:p>
    <w:p w14:paraId="60F8866D" w14:textId="081EC92F" w:rsidR="00AD4032" w:rsidRPr="0084704A" w:rsidRDefault="00AD4032" w:rsidP="00AD4032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ыходными параметрами являются трассировка прохода таблицы лексем </w:t>
      </w:r>
      <w:r w:rsidRPr="0084704A">
        <w:rPr>
          <w:rFonts w:ascii="Times New Roman" w:hAnsi="Times New Roman" w:cs="Times New Roman"/>
          <w:sz w:val="28"/>
          <w:szCs w:val="28"/>
          <w:highlight w:val="yellow"/>
        </w:rPr>
        <w:t>(</w:t>
      </w:r>
      <w:r w:rsidRPr="0084704A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84704A">
        <w:rPr>
          <w:rFonts w:ascii="Times New Roman" w:hAnsi="Times New Roman" w:cs="Times New Roman"/>
          <w:sz w:val="28"/>
          <w:szCs w:val="28"/>
          <w:highlight w:val="yellow"/>
        </w:rPr>
        <w:t xml:space="preserve"> при наличии разрешающего ключа)</w:t>
      </w:r>
      <w:r w:rsidRPr="0084704A">
        <w:rPr>
          <w:rFonts w:ascii="Times New Roman" w:hAnsi="Times New Roman" w:cs="Times New Roman"/>
          <w:sz w:val="28"/>
          <w:szCs w:val="28"/>
        </w:rPr>
        <w:t xml:space="preserve"> и правила разбора, которые выводятся </w:t>
      </w:r>
      <w:r w:rsidR="009F77A1" w:rsidRPr="0084704A">
        <w:rPr>
          <w:rFonts w:ascii="Times New Roman" w:hAnsi="Times New Roman" w:cs="Times New Roman"/>
          <w:sz w:val="28"/>
          <w:szCs w:val="28"/>
        </w:rPr>
        <w:t>на</w:t>
      </w:r>
      <w:r w:rsidRPr="0084704A">
        <w:rPr>
          <w:rFonts w:ascii="Times New Roman" w:hAnsi="Times New Roman" w:cs="Times New Roman"/>
          <w:sz w:val="28"/>
          <w:szCs w:val="28"/>
        </w:rPr>
        <w:t xml:space="preserve"> консоль.</w:t>
      </w:r>
    </w:p>
    <w:p w14:paraId="3949E65B" w14:textId="77777777" w:rsidR="00AD4032" w:rsidRPr="0084704A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0" w:name="_Toc501385965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09"/>
      <w:bookmarkEnd w:id="110"/>
    </w:p>
    <w:p w14:paraId="31E795D7" w14:textId="658F7944" w:rsidR="00AD4032" w:rsidRPr="0084704A" w:rsidRDefault="009F77A1" w:rsidP="009F7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 (если она найдена). Если в процессе анализа находятся более трёх ошибок, то анализ останавливается.</w:t>
      </w:r>
      <w:r w:rsidR="00AD4032"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="00464C41" w:rsidRPr="0084704A">
        <w:rPr>
          <w:rFonts w:ascii="Times New Roman" w:hAnsi="Times New Roman" w:cs="Times New Roman"/>
          <w:sz w:val="28"/>
          <w:szCs w:val="28"/>
        </w:rPr>
        <w:t>П</w:t>
      </w:r>
      <w:r w:rsidR="00AD4032" w:rsidRPr="0084704A">
        <w:rPr>
          <w:rFonts w:ascii="Times New Roman" w:hAnsi="Times New Roman" w:cs="Times New Roman"/>
          <w:sz w:val="28"/>
          <w:szCs w:val="28"/>
        </w:rPr>
        <w:t>осле всей процедуры трассировки в протокол будет выведено диагностическое сообщение.</w:t>
      </w:r>
    </w:p>
    <w:p w14:paraId="1C6C36D8" w14:textId="77777777" w:rsidR="00AD4032" w:rsidRPr="0084704A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1" w:name="_Toc501385966"/>
      <w:bookmarkStart w:id="112" w:name="_Toc500358592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11"/>
      <w:bookmarkEnd w:id="112"/>
    </w:p>
    <w:p w14:paraId="433EC5E9" w14:textId="0344E0BF" w:rsidR="00AC0EE2" w:rsidRPr="0084704A" w:rsidRDefault="00AD403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>-2019 представлен в приложении</w:t>
      </w:r>
      <w:r w:rsidR="004E3DFB">
        <w:rPr>
          <w:rFonts w:ascii="Times New Roman" w:hAnsi="Times New Roman" w:cs="Times New Roman"/>
          <w:sz w:val="28"/>
          <w:szCs w:val="28"/>
        </w:rPr>
        <w:t xml:space="preserve"> </w:t>
      </w:r>
      <w:r w:rsidRPr="004E3DFB">
        <w:rPr>
          <w:rFonts w:ascii="Times New Roman" w:hAnsi="Times New Roman" w:cs="Times New Roman"/>
          <w:sz w:val="28"/>
          <w:szCs w:val="28"/>
        </w:rPr>
        <w:t>Г.</w:t>
      </w:r>
      <w:r w:rsidRPr="0084704A">
        <w:rPr>
          <w:rFonts w:ascii="Times New Roman" w:hAnsi="Times New Roman" w:cs="Times New Roman"/>
          <w:sz w:val="28"/>
          <w:szCs w:val="28"/>
          <w:highlight w:val="yellow"/>
        </w:rPr>
        <w:t xml:space="preserve"> Дерево разбора исходного кода также представлено в приложении Г</w:t>
      </w:r>
      <w:r w:rsidR="004E3DFB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4E3DFB" w:rsidRPr="0084704A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84704A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14:paraId="015B5F04" w14:textId="754833B7" w:rsidR="00AC0EE2" w:rsidRPr="0084704A" w:rsidRDefault="00AC0EE2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br w:type="page"/>
      </w:r>
    </w:p>
    <w:p w14:paraId="642FBEDB" w14:textId="77777777" w:rsidR="00AC0EE2" w:rsidRPr="0084704A" w:rsidRDefault="00AC0EE2" w:rsidP="00AC0EE2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501385967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. Разработка семантического анализатора</w:t>
      </w:r>
      <w:bookmarkEnd w:id="113"/>
    </w:p>
    <w:p w14:paraId="16B9CE19" w14:textId="77777777" w:rsidR="00AC0EE2" w:rsidRPr="0084704A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4" w:name="_4k668n3"/>
      <w:bookmarkStart w:id="115" w:name="_Toc500358594"/>
      <w:bookmarkStart w:id="116" w:name="_Toc501385968"/>
      <w:bookmarkEnd w:id="114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15"/>
      <w:bookmarkEnd w:id="116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1245631" w14:textId="1048D725" w:rsidR="00AC0EE2" w:rsidRPr="0084704A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 </w:t>
      </w:r>
      <w:r w:rsidR="001B03CF" w:rsidRPr="0084704A">
        <w:rPr>
          <w:rFonts w:ascii="Times New Roman" w:hAnsi="Times New Roman" w:cs="Times New Roman"/>
          <w:sz w:val="28"/>
          <w:szCs w:val="28"/>
        </w:rPr>
        <w:t>Так же некоторые проверки производятся после завершения лексического анализа.</w:t>
      </w:r>
    </w:p>
    <w:p w14:paraId="1A0B9016" w14:textId="77777777" w:rsidR="00AC0EE2" w:rsidRPr="0084704A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85"/>
      <w:bookmarkStart w:id="118" w:name="_Toc501385969"/>
      <w:bookmarkStart w:id="119" w:name="_Toc500358595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17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18"/>
      <w:bookmarkEnd w:id="119"/>
    </w:p>
    <w:p w14:paraId="48A36040" w14:textId="77777777" w:rsidR="00AC0EE2" w:rsidRPr="0084704A" w:rsidRDefault="00AC0EE2" w:rsidP="00AC0EE2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3EB0634C" w14:textId="77777777" w:rsidR="00AC0EE2" w:rsidRPr="0084704A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Toc501385970"/>
      <w:bookmarkStart w:id="121" w:name="_Toc500358596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20"/>
      <w:bookmarkEnd w:id="121"/>
    </w:p>
    <w:p w14:paraId="0FDE319B" w14:textId="77777777" w:rsidR="00AC0EE2" w:rsidRPr="0084704A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5A21B65D" w14:textId="6F52CFCA" w:rsidR="00AC0EE2" w:rsidRPr="0084704A" w:rsidRDefault="00365722" w:rsidP="00AC0EE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FA72BD" wp14:editId="6110AE53">
            <wp:extent cx="5209524" cy="153333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09524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DEA52" w14:textId="77777777" w:rsidR="00AC0EE2" w:rsidRPr="0084704A" w:rsidRDefault="00AC0EE2" w:rsidP="00AC0EE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5FF33224" w14:textId="77777777" w:rsidR="00AC0EE2" w:rsidRPr="0084704A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2" w:name="_Toc501385971"/>
      <w:bookmarkStart w:id="123" w:name="_Toc500358597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22"/>
      <w:bookmarkEnd w:id="123"/>
    </w:p>
    <w:p w14:paraId="0FD76D91" w14:textId="1DE7E9F1" w:rsidR="00AC0EE2" w:rsidRPr="0084704A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</w:t>
      </w:r>
      <w:r w:rsidR="001B03CF" w:rsidRPr="0084704A">
        <w:rPr>
          <w:rFonts w:ascii="Times New Roman" w:hAnsi="Times New Roman" w:cs="Times New Roman"/>
          <w:sz w:val="28"/>
          <w:szCs w:val="28"/>
        </w:rPr>
        <w:t>7</w:t>
      </w:r>
      <w:r w:rsidRPr="0084704A">
        <w:rPr>
          <w:rFonts w:ascii="Times New Roman" w:hAnsi="Times New Roman" w:cs="Times New Roman"/>
          <w:sz w:val="28"/>
          <w:szCs w:val="28"/>
        </w:rPr>
        <w:t>).</w:t>
      </w:r>
    </w:p>
    <w:p w14:paraId="56930906" w14:textId="77777777" w:rsidR="00AC0EE2" w:rsidRPr="0084704A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4" w:name="_Toc501385972"/>
      <w:bookmarkStart w:id="125" w:name="_Toc469951088"/>
      <w:bookmarkStart w:id="126" w:name="_Toc500358598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24"/>
      <w:bookmarkEnd w:id="125"/>
      <w:bookmarkEnd w:id="126"/>
    </w:p>
    <w:p w14:paraId="7EF59304" w14:textId="4F7A9A12" w:rsidR="00365722" w:rsidRPr="0084704A" w:rsidRDefault="00365722" w:rsidP="008106D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Соответствие примеров некоторых ошибок в исходном коде и диагностических сообщений об ошибках приведено в таблице 5.1.</w:t>
      </w:r>
    </w:p>
    <w:p w14:paraId="2D757637" w14:textId="0E44DA79" w:rsidR="00365722" w:rsidRPr="0084704A" w:rsidRDefault="00365722" w:rsidP="00365722">
      <w:pPr>
        <w:rPr>
          <w:rFonts w:ascii="Times New Roman" w:hAnsi="Times New Roman" w:cs="Times New Roman"/>
          <w:sz w:val="28"/>
          <w:szCs w:val="28"/>
        </w:rPr>
      </w:pPr>
    </w:p>
    <w:p w14:paraId="027E1A2B" w14:textId="3ABE9EAA" w:rsidR="00365722" w:rsidRPr="0084704A" w:rsidRDefault="00365722" w:rsidP="00365722">
      <w:pPr>
        <w:rPr>
          <w:rFonts w:ascii="Times New Roman" w:hAnsi="Times New Roman" w:cs="Times New Roman"/>
          <w:sz w:val="28"/>
          <w:szCs w:val="28"/>
        </w:rPr>
      </w:pPr>
    </w:p>
    <w:p w14:paraId="3DD9BEB2" w14:textId="77777777" w:rsidR="00365722" w:rsidRPr="0084704A" w:rsidRDefault="00365722" w:rsidP="00365722">
      <w:pPr>
        <w:rPr>
          <w:rFonts w:ascii="Times New Roman" w:hAnsi="Times New Roman" w:cs="Times New Roman"/>
          <w:sz w:val="28"/>
          <w:szCs w:val="28"/>
        </w:rPr>
      </w:pPr>
    </w:p>
    <w:p w14:paraId="2E1601C8" w14:textId="697BDC65" w:rsidR="00365722" w:rsidRPr="0084704A" w:rsidRDefault="00365722" w:rsidP="00365722">
      <w:pPr>
        <w:spacing w:line="240" w:lineRule="auto"/>
        <w:rPr>
          <w:rFonts w:ascii="Times New Roman" w:hAnsi="Times New Roman" w:cs="Times New Roman"/>
          <w:iCs/>
          <w:sz w:val="28"/>
          <w:szCs w:val="28"/>
        </w:rPr>
      </w:pPr>
      <w:r w:rsidRPr="0084704A">
        <w:rPr>
          <w:rFonts w:ascii="Times New Roman" w:hAnsi="Times New Roman" w:cs="Times New Roman"/>
          <w:iCs/>
          <w:sz w:val="28"/>
          <w:szCs w:val="28"/>
        </w:rPr>
        <w:lastRenderedPageBreak/>
        <w:t>Таблица 5.1. Примеры диагностики ошибок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3420"/>
        <w:gridCol w:w="6214"/>
      </w:tblGrid>
      <w:tr w:rsidR="00365722" w:rsidRPr="0084704A" w14:paraId="75C98176" w14:textId="77777777" w:rsidTr="008106DD">
        <w:tc>
          <w:tcPr>
            <w:tcW w:w="3420" w:type="dxa"/>
          </w:tcPr>
          <w:p w14:paraId="06A6D552" w14:textId="0EFD75C1" w:rsidR="00365722" w:rsidRPr="0084704A" w:rsidRDefault="00AA1CC4" w:rsidP="00893EC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Текст ошибки</w:t>
            </w:r>
          </w:p>
        </w:tc>
        <w:tc>
          <w:tcPr>
            <w:tcW w:w="6214" w:type="dxa"/>
          </w:tcPr>
          <w:p w14:paraId="49524FBA" w14:textId="0573F298" w:rsidR="00365722" w:rsidRPr="0084704A" w:rsidRDefault="00AA1CC4" w:rsidP="00893EC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eastAsia="Times New Roman" w:hAnsi="Times New Roman" w:cs="Times New Roman"/>
                <w:sz w:val="28"/>
                <w:szCs w:val="28"/>
              </w:rPr>
              <w:t>Исходный код</w:t>
            </w:r>
          </w:p>
        </w:tc>
      </w:tr>
      <w:tr w:rsidR="00365722" w:rsidRPr="0084704A" w14:paraId="461AD497" w14:textId="77777777" w:rsidTr="008106DD">
        <w:tc>
          <w:tcPr>
            <w:tcW w:w="3420" w:type="dxa"/>
          </w:tcPr>
          <w:p w14:paraId="00A56BAC" w14:textId="381099C2" w:rsidR="00365722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Ошибка 501: SEM: Более одной точки входа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  <w:tc>
          <w:tcPr>
            <w:tcW w:w="6214" w:type="dxa"/>
          </w:tcPr>
          <w:p w14:paraId="65204A7F" w14:textId="77777777" w:rsidR="00365722" w:rsidRPr="0084704A" w:rsidRDefault="00365722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22D6E001" w14:textId="77777777" w:rsidR="00365722" w:rsidRPr="0084704A" w:rsidRDefault="00365722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85C3A97" w14:textId="42DE4120" w:rsidR="00365722" w:rsidRPr="0084704A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11EAB4BC" w14:textId="77777777" w:rsidR="00365722" w:rsidRPr="0084704A" w:rsidRDefault="00365722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06D967F8" w14:textId="77777777" w:rsidR="00AA1CC4" w:rsidRPr="0084704A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7A0279B" w14:textId="09C2AC06" w:rsidR="00AA1CC4" w:rsidRPr="0084704A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C4E264B" w14:textId="2718C329" w:rsidR="00AA1CC4" w:rsidRPr="0084704A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75407D7B" w14:textId="061C6105" w:rsidR="00AA1CC4" w:rsidRPr="0084704A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65722" w:rsidRPr="0084704A" w14:paraId="608C26A4" w14:textId="77777777" w:rsidTr="008106DD">
        <w:tc>
          <w:tcPr>
            <w:tcW w:w="3420" w:type="dxa"/>
            <w:tcBorders>
              <w:bottom w:val="single" w:sz="4" w:space="0" w:color="auto"/>
            </w:tcBorders>
          </w:tcPr>
          <w:p w14:paraId="0E5A76E8" w14:textId="09280683" w:rsidR="00365722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Ошибка 502: SEM: Возвращаемое значение не соответствует типу функции, строка 2, позиция 0</w:t>
            </w:r>
          </w:p>
        </w:tc>
        <w:tc>
          <w:tcPr>
            <w:tcW w:w="6214" w:type="dxa"/>
            <w:tcBorders>
              <w:bottom w:val="single" w:sz="4" w:space="0" w:color="auto"/>
            </w:tcBorders>
          </w:tcPr>
          <w:p w14:paraId="0A673647" w14:textId="747C90D3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function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2FD1DD6F" w14:textId="7C349AEA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01066F6F" w14:textId="4A7CC657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B7A5641" w14:textId="38DD7F74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F4BF9A5" w14:textId="77777777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0B4F680" w14:textId="77777777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796151E1" w14:textId="77777777" w:rsidR="0047029E" w:rsidRPr="0084704A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511CFFBF" w14:textId="77777777" w:rsidR="00365722" w:rsidRPr="0084704A" w:rsidRDefault="00365722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893EC6" w:rsidRPr="0084704A" w14:paraId="539AE3AE" w14:textId="781D6C5D" w:rsidTr="008106DD">
        <w:tblPrEx>
          <w:tblLook w:val="0000" w:firstRow="0" w:lastRow="0" w:firstColumn="0" w:lastColumn="0" w:noHBand="0" w:noVBand="0"/>
        </w:tblPrEx>
        <w:trPr>
          <w:trHeight w:val="3066"/>
        </w:trPr>
        <w:tc>
          <w:tcPr>
            <w:tcW w:w="3420" w:type="dxa"/>
          </w:tcPr>
          <w:p w14:paraId="4D5F144E" w14:textId="2829CBA3" w:rsidR="00893EC6" w:rsidRPr="0084704A" w:rsidRDefault="00893EC6" w:rsidP="00893EC6">
            <w:pPr>
              <w:spacing w:line="240" w:lineRule="auto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84704A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Ошибка 504: SEM: Передаваемые параметры не </w:t>
            </w:r>
            <w:r w:rsidR="008106DD" w:rsidRPr="0084704A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соответствуют</w:t>
            </w:r>
            <w:r w:rsidRPr="0084704A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 функции, строка </w:t>
            </w:r>
            <w:r w:rsidR="008106DD" w:rsidRPr="0084704A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7</w:t>
            </w:r>
            <w:r w:rsidRPr="0084704A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, позиция 0</w:t>
            </w:r>
          </w:p>
        </w:tc>
        <w:tc>
          <w:tcPr>
            <w:tcW w:w="6214" w:type="dxa"/>
            <w:shd w:val="clear" w:color="auto" w:fill="auto"/>
          </w:tcPr>
          <w:p w14:paraId="5ADE3EEC" w14:textId="77777777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function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1B20BCAD" w14:textId="77777777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51F303A0" w14:textId="77777777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2DEF59A" w14:textId="77777777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E810509" w14:textId="4875D99E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C2A6647" w14:textId="57B3D8B0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;</w:t>
            </w:r>
          </w:p>
          <w:p w14:paraId="298CC0FD" w14:textId="022245FD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 = </w:t>
            </w: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"b");</w:t>
            </w:r>
          </w:p>
          <w:p w14:paraId="66AB2048" w14:textId="77777777" w:rsidR="00893EC6" w:rsidRPr="0084704A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1BD32A0B" w14:textId="7DFB89C0" w:rsidR="00893EC6" w:rsidRPr="0084704A" w:rsidRDefault="00893EC6" w:rsidP="008106D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4FC2FE69" w14:textId="77777777" w:rsidR="00365722" w:rsidRPr="0084704A" w:rsidRDefault="00365722" w:rsidP="00365722">
      <w:pPr>
        <w:spacing w:line="240" w:lineRule="auto"/>
        <w:rPr>
          <w:rFonts w:ascii="Times New Roman" w:hAnsi="Times New Roman" w:cs="Times New Roman"/>
          <w:iCs/>
          <w:sz w:val="28"/>
          <w:szCs w:val="28"/>
        </w:rPr>
      </w:pPr>
    </w:p>
    <w:p w14:paraId="67D0965E" w14:textId="734BE0E3" w:rsidR="00FC36E5" w:rsidRPr="0084704A" w:rsidRDefault="008106DD" w:rsidP="00FC36E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br w:type="page"/>
      </w:r>
      <w:bookmarkStart w:id="127" w:name="_GoBack"/>
      <w:bookmarkEnd w:id="127"/>
    </w:p>
    <w:p w14:paraId="2829AED7" w14:textId="1BE46C60" w:rsidR="008106DD" w:rsidRPr="0084704A" w:rsidRDefault="008106DD" w:rsidP="008106D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Глава 6. </w:t>
      </w:r>
      <w:r w:rsidR="00FD2083">
        <w:rPr>
          <w:rFonts w:ascii="Times New Roman" w:hAnsi="Times New Roman" w:cs="Times New Roman"/>
          <w:b/>
          <w:sz w:val="28"/>
          <w:szCs w:val="28"/>
        </w:rPr>
        <w:t>Вычисление</w:t>
      </w:r>
      <w:r w:rsidRPr="0084704A">
        <w:rPr>
          <w:rFonts w:ascii="Times New Roman" w:hAnsi="Times New Roman" w:cs="Times New Roman"/>
          <w:b/>
          <w:sz w:val="28"/>
          <w:szCs w:val="28"/>
        </w:rPr>
        <w:t xml:space="preserve"> выражений</w:t>
      </w:r>
    </w:p>
    <w:p w14:paraId="62254698" w14:textId="773B412F" w:rsidR="008106DD" w:rsidRPr="0084704A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</w:p>
    <w:p w14:paraId="4B1222EA" w14:textId="3BD69A25" w:rsidR="008106DD" w:rsidRPr="0084704A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5B4EB8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5B4EB8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логические операции, такие как </w:t>
      </w:r>
      <w:r w:rsidRPr="0084704A">
        <w:rPr>
          <w:rFonts w:ascii="Times New Roman" w:eastAsia="Calibri" w:hAnsi="Times New Roman" w:cs="Times New Roman"/>
          <w:sz w:val="28"/>
          <w:szCs w:val="28"/>
        </w:rPr>
        <w:t>&lt; &gt; =</w:t>
      </w:r>
      <w:r w:rsidR="009F4C0A" w:rsidRPr="0084704A">
        <w:rPr>
          <w:rFonts w:ascii="Times New Roman" w:eastAsia="Calibri" w:hAnsi="Times New Roman" w:cs="Times New Roman"/>
          <w:sz w:val="28"/>
          <w:szCs w:val="28"/>
        </w:rPr>
        <w:t>=</w:t>
      </w:r>
      <w:r w:rsidRPr="0084704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F4C0A" w:rsidRPr="0084704A">
        <w:rPr>
          <w:rFonts w:ascii="Times New Roman" w:eastAsia="Calibri" w:hAnsi="Times New Roman" w:cs="Times New Roman"/>
          <w:sz w:val="28"/>
          <w:szCs w:val="28"/>
        </w:rPr>
        <w:t>&lt;= &gt;= !=</w:t>
      </w:r>
    </w:p>
    <w:p w14:paraId="416035FE" w14:textId="77777777" w:rsidR="008106DD" w:rsidRPr="0084704A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</w:p>
    <w:p w14:paraId="23043455" w14:textId="1131A23F" w:rsidR="008106DD" w:rsidRPr="0084704A" w:rsidRDefault="005B4EB8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 </w:t>
      </w:r>
      <w:r w:rsidR="008106DD" w:rsidRPr="0084704A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84704A">
        <w:rPr>
          <w:rFonts w:ascii="Times New Roman" w:hAnsi="Times New Roman" w:cs="Times New Roman"/>
          <w:sz w:val="28"/>
          <w:szCs w:val="28"/>
        </w:rPr>
        <w:t>-2019</w:t>
      </w:r>
      <w:r w:rsidR="008106DD"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Pr="0084704A">
        <w:rPr>
          <w:rFonts w:ascii="Times New Roman" w:hAnsi="Times New Roman" w:cs="Times New Roman"/>
          <w:sz w:val="28"/>
          <w:szCs w:val="28"/>
        </w:rPr>
        <w:t>польская запись не используется.</w:t>
      </w:r>
    </w:p>
    <w:p w14:paraId="15E6BAE1" w14:textId="4F9BFC9D" w:rsidR="005B4EB8" w:rsidRPr="0084704A" w:rsidRDefault="005B4EB8" w:rsidP="005B4EB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36F9B0" w14:textId="0E15A8EF" w:rsidR="005B4EB8" w:rsidRPr="0084704A" w:rsidRDefault="005B4EB8" w:rsidP="005B4EB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7075D7A" w14:textId="77777777" w:rsidR="005B4EB8" w:rsidRPr="0084704A" w:rsidRDefault="005B4EB8" w:rsidP="005B4EB8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8" w:name="_Toc501385978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Глава 7. Генерация кода</w:t>
      </w:r>
      <w:bookmarkEnd w:id="128"/>
    </w:p>
    <w:p w14:paraId="5099E337" w14:textId="77777777" w:rsidR="005B4EB8" w:rsidRPr="0084704A" w:rsidRDefault="005B4EB8" w:rsidP="005B4EB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9" w:name="_Toc501385979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29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AAEA347" w14:textId="77777777" w:rsidR="005B4EB8" w:rsidRPr="0084704A" w:rsidRDefault="005B4EB8" w:rsidP="005B4EB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84704A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14:paraId="5325362D" w14:textId="248F912C" w:rsidR="005B4EB8" w:rsidRPr="0084704A" w:rsidRDefault="005B4EB8" w:rsidP="00221995">
      <w:pPr>
        <w:tabs>
          <w:tab w:val="left" w:pos="3933"/>
        </w:tabs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D2B095" wp14:editId="1CB632A9">
            <wp:extent cx="5762625" cy="31051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69" b="13756"/>
                    <a:stretch/>
                  </pic:blipFill>
                  <pic:spPr bwMode="auto">
                    <a:xfrm>
                      <a:off x="0" y="0"/>
                      <a:ext cx="576262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18A5E9" w14:textId="77777777" w:rsidR="005B4EB8" w:rsidRPr="0084704A" w:rsidRDefault="005B4EB8" w:rsidP="005B4EB8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6EA19D0E" w14:textId="77777777" w:rsidR="005B4EB8" w:rsidRPr="0084704A" w:rsidRDefault="005B4EB8" w:rsidP="005B4EB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0" w:name="_Toc500358605"/>
      <w:bookmarkStart w:id="131" w:name="_Toc501385980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130"/>
      <w:bookmarkEnd w:id="131"/>
    </w:p>
    <w:p w14:paraId="491311E1" w14:textId="3D217D3C" w:rsidR="005B4EB8" w:rsidRPr="0084704A" w:rsidRDefault="005B4EB8" w:rsidP="005B4EB8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84704A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84704A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84704A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84704A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84704A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84704A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26792F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6792F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размещены в сегменте </w:t>
      </w:r>
      <w:r w:rsidRPr="0084704A">
        <w:rPr>
          <w:rFonts w:ascii="Times New Roman" w:hAnsi="Times New Roman" w:cs="Times New Roman"/>
          <w:sz w:val="28"/>
          <w:szCs w:val="28"/>
        </w:rPr>
        <w:lastRenderedPageBreak/>
        <w:t>данных(.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84704A">
        <w:rPr>
          <w:rFonts w:ascii="Times New Roman" w:hAnsi="Times New Roman" w:cs="Times New Roman"/>
          <w:sz w:val="28"/>
          <w:szCs w:val="28"/>
        </w:rPr>
        <w:t>). Литералы – в сегменте констант (.</w:t>
      </w:r>
      <w:r w:rsidRPr="0084704A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84704A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26792F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6792F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7BA1BEE0" w14:textId="2814871C" w:rsidR="005B4EB8" w:rsidRPr="0084704A" w:rsidRDefault="005B4EB8" w:rsidP="005B4EB8">
      <w:pPr>
        <w:pStyle w:val="af1"/>
        <w:spacing w:before="240" w:after="0"/>
        <w:rPr>
          <w:rFonts w:cs="Times New Roman"/>
          <w:b/>
          <w:i w:val="0"/>
          <w:color w:val="auto"/>
          <w:sz w:val="28"/>
          <w:szCs w:val="28"/>
        </w:rPr>
      </w:pPr>
      <w:r w:rsidRPr="0084704A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84704A">
        <w:rPr>
          <w:rFonts w:cs="Times New Roman"/>
          <w:i w:val="0"/>
          <w:sz w:val="28"/>
          <w:szCs w:val="28"/>
        </w:rPr>
        <w:t xml:space="preserve">– </w:t>
      </w:r>
      <w:r w:rsidRPr="0084704A">
        <w:rPr>
          <w:rFonts w:cs="Times New Roman"/>
          <w:i w:val="0"/>
          <w:color w:val="auto"/>
          <w:sz w:val="28"/>
          <w:szCs w:val="28"/>
        </w:rPr>
        <w:t xml:space="preserve">Соответствия типов идентификаторов языка </w:t>
      </w:r>
      <w:r w:rsidR="0026792F" w:rsidRPr="0084704A">
        <w:rPr>
          <w:rFonts w:cs="Times New Roman"/>
          <w:i w:val="0"/>
          <w:color w:val="auto"/>
          <w:sz w:val="28"/>
          <w:szCs w:val="28"/>
          <w:lang w:val="en-US"/>
        </w:rPr>
        <w:t>GMP</w:t>
      </w:r>
      <w:r w:rsidR="0026792F" w:rsidRPr="0084704A">
        <w:rPr>
          <w:rFonts w:cs="Times New Roman"/>
          <w:i w:val="0"/>
          <w:color w:val="auto"/>
          <w:sz w:val="28"/>
          <w:szCs w:val="28"/>
        </w:rPr>
        <w:t>-2019</w:t>
      </w:r>
      <w:r w:rsidRPr="0084704A">
        <w:rPr>
          <w:rFonts w:cs="Times New Roman"/>
          <w:i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990"/>
        <w:gridCol w:w="2730"/>
        <w:gridCol w:w="4197"/>
      </w:tblGrid>
      <w:tr w:rsidR="005B4EB8" w:rsidRPr="0084704A" w14:paraId="169EA2C9" w14:textId="77777777" w:rsidTr="0084704A">
        <w:tc>
          <w:tcPr>
            <w:tcW w:w="3024" w:type="dxa"/>
          </w:tcPr>
          <w:p w14:paraId="072484ED" w14:textId="4D5767B9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26792F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="0026792F" w:rsidRPr="0084704A">
              <w:rPr>
                <w:rFonts w:ascii="Times New Roman" w:hAnsi="Times New Roman" w:cs="Times New Roman"/>
                <w:sz w:val="28"/>
                <w:szCs w:val="28"/>
              </w:rPr>
              <w:t>-2019</w:t>
            </w:r>
          </w:p>
        </w:tc>
        <w:tc>
          <w:tcPr>
            <w:tcW w:w="2754" w:type="dxa"/>
          </w:tcPr>
          <w:p w14:paraId="1F0C1ACB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14:paraId="2E6C950B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5B4EB8" w:rsidRPr="0084704A" w14:paraId="2CA19701" w14:textId="77777777" w:rsidTr="0084704A">
        <w:tc>
          <w:tcPr>
            <w:tcW w:w="3024" w:type="dxa"/>
          </w:tcPr>
          <w:p w14:paraId="5ED7C00D" w14:textId="46FD65C8" w:rsidR="005B4EB8" w:rsidRPr="0084704A" w:rsidRDefault="0026792F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</w:tc>
        <w:tc>
          <w:tcPr>
            <w:tcW w:w="2754" w:type="dxa"/>
          </w:tcPr>
          <w:p w14:paraId="15EF940F" w14:textId="0162252C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287" w:type="dxa"/>
          </w:tcPr>
          <w:p w14:paraId="230FB50E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5B4EB8" w:rsidRPr="0084704A" w14:paraId="4D57D1C1" w14:textId="77777777" w:rsidTr="0084704A">
        <w:tc>
          <w:tcPr>
            <w:tcW w:w="3024" w:type="dxa"/>
          </w:tcPr>
          <w:p w14:paraId="4E2ACEB0" w14:textId="50B1A485" w:rsidR="005B4EB8" w:rsidRPr="0084704A" w:rsidRDefault="0026792F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2754" w:type="dxa"/>
          </w:tcPr>
          <w:p w14:paraId="5B482129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14:paraId="792CF8F5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5B4EB8" w:rsidRPr="0084704A" w14:paraId="15721CA8" w14:textId="77777777" w:rsidTr="0084704A">
        <w:tc>
          <w:tcPr>
            <w:tcW w:w="3024" w:type="dxa"/>
          </w:tcPr>
          <w:p w14:paraId="3D16B19B" w14:textId="5E08F040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0-</w:t>
            </w:r>
            <w:r w:rsidR="0026792F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754" w:type="dxa"/>
          </w:tcPr>
          <w:p w14:paraId="2AA84EA4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15DDC06C" w14:textId="1B1D5F72" w:rsidR="005B4EB8" w:rsidRPr="0084704A" w:rsidRDefault="005B4EB8" w:rsidP="0084704A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287" w:type="dxa"/>
          </w:tcPr>
          <w:p w14:paraId="772BB6B7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630D6F42" w14:textId="77777777" w:rsidR="005B4EB8" w:rsidRPr="0084704A" w:rsidRDefault="005B4EB8" w:rsidP="0084704A">
            <w:pPr>
              <w:pStyle w:val="ac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14:paraId="55C21F2A" w14:textId="001F6E99" w:rsidR="005B4EB8" w:rsidRPr="0084704A" w:rsidRDefault="005B4EB8" w:rsidP="005B4EB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2" w:name="_Toc501385981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7.3 </w:t>
      </w:r>
      <w:bookmarkEnd w:id="132"/>
      <w:r w:rsidR="00C52155" w:rsidRPr="0084704A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</w:p>
    <w:p w14:paraId="4DECAD46" w14:textId="052D7B89" w:rsidR="00C52155" w:rsidRPr="0084704A" w:rsidRDefault="00C52155" w:rsidP="00C5215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20F57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20F57" w:rsidRPr="0084704A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 xml:space="preserve"> 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p w14:paraId="0BC03405" w14:textId="77777777" w:rsidR="00C52155" w:rsidRPr="0084704A" w:rsidRDefault="00C52155" w:rsidP="00C52155">
      <w:p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84704A">
        <w:rPr>
          <w:rFonts w:ascii="Times New Roman" w:hAnsi="Times New Roman" w:cs="Times New Roman"/>
          <w:iCs/>
          <w:sz w:val="28"/>
          <w:szCs w:val="28"/>
        </w:rPr>
        <w:t>Таблица 7.3 – Функции статической библиотеки</w:t>
      </w:r>
    </w:p>
    <w:tbl>
      <w:tblPr>
        <w:tblW w:w="989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10"/>
        <w:gridCol w:w="5981"/>
      </w:tblGrid>
      <w:tr w:rsidR="00C52155" w:rsidRPr="0084704A" w14:paraId="606ABF16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985245" w14:textId="77777777" w:rsidR="00C52155" w:rsidRPr="0084704A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91295" w14:textId="77777777" w:rsidR="00C52155" w:rsidRPr="0084704A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C52155" w:rsidRPr="0084704A" w14:paraId="12B656B6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318A7A" w14:textId="63D5DF4B" w:rsidR="00C52155" w:rsidRPr="0084704A" w:rsidRDefault="004076E8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proofErr w:type="spellStart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A6234" w14:textId="6EC7BC34" w:rsidR="00C52155" w:rsidRPr="0084704A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Возводит число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C52155" w:rsidRPr="0084704A" w14:paraId="2C43CE37" w14:textId="77777777" w:rsidTr="00C52155">
        <w:trPr>
          <w:trHeight w:val="85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2F7A8C" w14:textId="6E483994" w:rsidR="00C52155" w:rsidRPr="0084704A" w:rsidRDefault="004076E8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N</w:t>
            </w:r>
            <w:proofErr w:type="spell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78293438" w14:textId="674C1ED8" w:rsidR="00C52155" w:rsidRPr="0084704A" w:rsidRDefault="004076E8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S</w:t>
            </w:r>
            <w:proofErr w:type="spellEnd"/>
            <w:r w:rsidR="00C52155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line str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C539B5" w14:textId="7672ADA5" w:rsidR="00C52155" w:rsidRPr="0084704A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Вывод на консоль целочисленной переменной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и строки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</w:tr>
      <w:tr w:rsidR="00C52155" w:rsidRPr="0084704A" w14:paraId="0AFA9A24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4AD851" w14:textId="27330D6C" w:rsidR="00C52155" w:rsidRPr="0084704A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compare</w:t>
            </w:r>
            <w:r w:rsidR="004076E8"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line a, line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596815" w14:textId="65020C53" w:rsidR="00C52155" w:rsidRPr="0084704A" w:rsidRDefault="004076E8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Лексикографическое сравнение строк, если строка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84704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84704A">
              <w:rPr>
                <w:rFonts w:ascii="Times New Roman" w:hAnsi="Times New Roman" w:cs="Times New Roman"/>
                <w:sz w:val="28"/>
                <w:szCs w:val="28"/>
              </w:rPr>
              <w:t xml:space="preserve"> возвращает 0, равна 1, больше 2</w:t>
            </w:r>
          </w:p>
        </w:tc>
      </w:tr>
    </w:tbl>
    <w:p w14:paraId="7C5034EC" w14:textId="630A2F1B" w:rsidR="004076E8" w:rsidRPr="0084704A" w:rsidRDefault="004076E8" w:rsidP="004076E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 xml:space="preserve">7.4 </w:t>
      </w:r>
      <w:r w:rsidRPr="00BC5878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>Особенности алгоритма генерации кода</w:t>
      </w:r>
    </w:p>
    <w:p w14:paraId="58B50117" w14:textId="668F58E2" w:rsidR="00220F57" w:rsidRPr="0084704A" w:rsidRDefault="00220F57" w:rsidP="00220F5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>В языке GMP-2019 генерация кода строится на основе таблиц лексем и идентификаторов. Преобразования происходят по мере прохождения по таблицы лексем. Функции статической библиотеки начинаются с нижнего подчёркивания для исключения их переопределения.</w:t>
      </w:r>
    </w:p>
    <w:p w14:paraId="6F4D05E6" w14:textId="63E4194F" w:rsidR="00220F57" w:rsidRPr="0084704A" w:rsidRDefault="00220F57" w:rsidP="00220F5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t>7.5 Входные параметры генератора кода</w:t>
      </w:r>
    </w:p>
    <w:p w14:paraId="40ABE1A3" w14:textId="35E4D428" w:rsidR="00220F57" w:rsidRPr="0084704A" w:rsidRDefault="00220F57" w:rsidP="00220F57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На вход генератору кода поступают таблицы лексем и идентификаторов исходного код программы на языке </w:t>
      </w:r>
      <w:r w:rsidR="0062243C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62243C" w:rsidRPr="0062243C">
        <w:rPr>
          <w:rFonts w:ascii="Times New Roman" w:hAnsi="Times New Roman" w:cs="Times New Roman"/>
          <w:sz w:val="28"/>
          <w:szCs w:val="28"/>
        </w:rPr>
        <w:t>-2019</w:t>
      </w:r>
      <w:r w:rsidRPr="0084704A">
        <w:rPr>
          <w:rFonts w:ascii="Times New Roman" w:hAnsi="Times New Roman" w:cs="Times New Roman"/>
          <w:sz w:val="28"/>
          <w:szCs w:val="28"/>
        </w:rPr>
        <w:t>. Результаты работы генератора кода выводятся в файл с расширением .</w:t>
      </w:r>
      <w:proofErr w:type="spellStart"/>
      <w:r w:rsidRPr="0084704A">
        <w:rPr>
          <w:rFonts w:ascii="Times New Roman" w:hAnsi="Times New Roman" w:cs="Times New Roman"/>
          <w:sz w:val="28"/>
          <w:szCs w:val="28"/>
        </w:rPr>
        <w:t>asm</w:t>
      </w:r>
      <w:proofErr w:type="spellEnd"/>
    </w:p>
    <w:p w14:paraId="2451C05A" w14:textId="3665CFCF" w:rsidR="00220F57" w:rsidRPr="0084704A" w:rsidRDefault="00220F57" w:rsidP="00220F5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3" w:name="_Hlk26995828"/>
      <w:r w:rsidRPr="0084704A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6 Контрольный пример</w:t>
      </w:r>
    </w:p>
    <w:bookmarkEnd w:id="133"/>
    <w:p w14:paraId="3F2B622E" w14:textId="57257323" w:rsidR="00220F57" w:rsidRPr="0084704A" w:rsidRDefault="00955387" w:rsidP="00220F57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 xml:space="preserve">Результат генерации ассемблерного кода на основе контрольного примера приведен в приложении </w:t>
      </w:r>
      <w:r w:rsidRPr="00B97CEA">
        <w:rPr>
          <w:rFonts w:ascii="Times New Roman" w:hAnsi="Times New Roman" w:cs="Times New Roman"/>
          <w:sz w:val="28"/>
          <w:szCs w:val="28"/>
        </w:rPr>
        <w:t>Д.</w:t>
      </w:r>
      <w:r w:rsidRPr="0084704A">
        <w:rPr>
          <w:rFonts w:ascii="Times New Roman" w:hAnsi="Times New Roman" w:cs="Times New Roman"/>
          <w:sz w:val="28"/>
          <w:szCs w:val="28"/>
        </w:rPr>
        <w:t xml:space="preserve"> </w:t>
      </w:r>
      <w:r w:rsidR="00220F57" w:rsidRPr="0084704A">
        <w:rPr>
          <w:rFonts w:ascii="Times New Roman" w:hAnsi="Times New Roman" w:cs="Times New Roman"/>
          <w:sz w:val="28"/>
          <w:szCs w:val="28"/>
        </w:rPr>
        <w:t>Результат работы контрольного примера приведён на рисунке 7.1.</w:t>
      </w:r>
      <w:r w:rsidR="00220F57" w:rsidRPr="0084704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1DC2F5E" wp14:editId="149E9828">
            <wp:extent cx="6372225" cy="1689735"/>
            <wp:effectExtent l="0" t="0" r="9525" b="571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E6F2F" w14:textId="3B3FAE6D" w:rsidR="00220F57" w:rsidRPr="0084704A" w:rsidRDefault="00220F57" w:rsidP="00220F57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tab/>
        <w:t xml:space="preserve">Рисунок 7.1 Результат работы программы на языке </w:t>
      </w:r>
      <w:r w:rsidR="00955387" w:rsidRPr="0084704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955387" w:rsidRPr="0084704A">
        <w:rPr>
          <w:rFonts w:ascii="Times New Roman" w:hAnsi="Times New Roman" w:cs="Times New Roman"/>
          <w:sz w:val="28"/>
          <w:szCs w:val="28"/>
        </w:rPr>
        <w:t>-2019</w:t>
      </w:r>
    </w:p>
    <w:p w14:paraId="15135DDF" w14:textId="10438D82" w:rsidR="00955387" w:rsidRPr="0084704A" w:rsidRDefault="0095538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4704A">
        <w:rPr>
          <w:rFonts w:ascii="Times New Roman" w:hAnsi="Times New Roman" w:cs="Times New Roman"/>
          <w:sz w:val="28"/>
          <w:szCs w:val="28"/>
        </w:rPr>
        <w:br w:type="page"/>
      </w:r>
    </w:p>
    <w:p w14:paraId="7E73D2CD" w14:textId="06C0504F" w:rsidR="0084704A" w:rsidRPr="0084704A" w:rsidRDefault="0084704A" w:rsidP="0084704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А</w:t>
      </w:r>
    </w:p>
    <w:p w14:paraId="0A986F0D" w14:textId="1EE3AB99" w:rsidR="00955387" w:rsidRDefault="0084704A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6E7BBC3" wp14:editId="39C392CE">
            <wp:extent cx="2409825" cy="8566986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11264" cy="8572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AE05B" w14:textId="609C7C4B" w:rsidR="0084704A" w:rsidRDefault="0084704A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C79E7CB" wp14:editId="34A95E89">
            <wp:extent cx="6372225" cy="5136515"/>
            <wp:effectExtent l="0" t="0" r="952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13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930DF" w14:textId="32F9D3D2" w:rsidR="0084704A" w:rsidRDefault="0084704A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1525306" wp14:editId="197CABD3">
            <wp:extent cx="6362700" cy="31908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6E932" w14:textId="2109E54B" w:rsidR="0084704A" w:rsidRDefault="0084704A" w:rsidP="0084704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CD03336" wp14:editId="30FACFFD">
            <wp:extent cx="6372225" cy="36290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F19E6" w14:textId="06695553" w:rsidR="0084704A" w:rsidRDefault="0084704A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554EA" wp14:editId="3458D6AC">
            <wp:extent cx="6372225" cy="30099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0524" cy="301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D33F6" w14:textId="5F8CA136" w:rsidR="005B09E6" w:rsidRDefault="0084704A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BCF14E9" wp14:editId="23CF3763">
            <wp:extent cx="5135391" cy="4057650"/>
            <wp:effectExtent l="0" t="0" r="825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69367" cy="4084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B09E6">
        <w:rPr>
          <w:noProof/>
        </w:rPr>
        <w:drawing>
          <wp:inline distT="0" distB="0" distL="0" distR="0" wp14:anchorId="6930C6FF" wp14:editId="2FAEE31A">
            <wp:extent cx="4982130" cy="5095875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001297" cy="511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18310" w14:textId="75EDA84B" w:rsidR="005B09E6" w:rsidRDefault="005B09E6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0246FEA" wp14:editId="2D556611">
            <wp:extent cx="6372225" cy="6290945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29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E46A6" w14:textId="77777777" w:rsidR="005B09E6" w:rsidRDefault="005B09E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5C59028" w14:textId="08ECEEC7" w:rsidR="005B09E6" w:rsidRPr="0084704A" w:rsidRDefault="005B09E6" w:rsidP="005B09E6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</w:t>
      </w:r>
    </w:p>
    <w:p w14:paraId="00DC1FA5" w14:textId="77777777" w:rsidR="005B09E6" w:rsidRDefault="005B09E6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5137B03" wp14:editId="6147447D">
            <wp:extent cx="6362700" cy="413385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64ABA" w14:textId="50C7B485" w:rsidR="00207DBF" w:rsidRDefault="005B09E6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C61643" wp14:editId="7948EF77">
            <wp:extent cx="3878317" cy="3124200"/>
            <wp:effectExtent l="0" t="0" r="825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109" cy="3141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652A23" w14:textId="77777777" w:rsidR="00207DBF" w:rsidRDefault="00207DB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5C07C21" w14:textId="1DC53464" w:rsidR="00207DBF" w:rsidRPr="0084704A" w:rsidRDefault="00207DBF" w:rsidP="00207DB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</w:t>
      </w:r>
    </w:p>
    <w:p w14:paraId="1AF8AB13" w14:textId="0B498437" w:rsidR="005B09E6" w:rsidRDefault="00207DBF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B10878" wp14:editId="79247248">
            <wp:extent cx="6372225" cy="7019925"/>
            <wp:effectExtent l="0" t="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701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1DE7E" w14:textId="2BA13734" w:rsidR="00207DBF" w:rsidRDefault="00207DBF" w:rsidP="0084704A">
      <w:pPr>
        <w:rPr>
          <w:rFonts w:ascii="Times New Roman" w:hAnsi="Times New Roman" w:cs="Times New Roman"/>
          <w:sz w:val="28"/>
          <w:szCs w:val="28"/>
        </w:rPr>
      </w:pPr>
    </w:p>
    <w:p w14:paraId="62CF9EE7" w14:textId="520FFC07" w:rsidR="00207DBF" w:rsidRDefault="00207DBF" w:rsidP="0084704A">
      <w:pPr>
        <w:rPr>
          <w:rFonts w:ascii="Times New Roman" w:hAnsi="Times New Roman" w:cs="Times New Roman"/>
          <w:sz w:val="28"/>
          <w:szCs w:val="28"/>
        </w:rPr>
      </w:pPr>
    </w:p>
    <w:p w14:paraId="4A4478E7" w14:textId="3FDF0006" w:rsidR="00207DBF" w:rsidRDefault="00207DBF" w:rsidP="0084704A">
      <w:pPr>
        <w:rPr>
          <w:rFonts w:ascii="Times New Roman" w:hAnsi="Times New Roman" w:cs="Times New Roman"/>
          <w:sz w:val="28"/>
          <w:szCs w:val="28"/>
        </w:rPr>
      </w:pPr>
    </w:p>
    <w:p w14:paraId="6910B24E" w14:textId="40954928" w:rsidR="00207DBF" w:rsidRDefault="00207DBF" w:rsidP="0084704A">
      <w:pPr>
        <w:rPr>
          <w:rFonts w:ascii="Times New Roman" w:hAnsi="Times New Roman" w:cs="Times New Roman"/>
          <w:sz w:val="28"/>
          <w:szCs w:val="28"/>
        </w:rPr>
      </w:pPr>
    </w:p>
    <w:p w14:paraId="3A244FCF" w14:textId="2EB7589D" w:rsidR="004E3DFB" w:rsidRDefault="00207DBF" w:rsidP="008470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3D7C78" wp14:editId="6D155B93">
            <wp:extent cx="6372225" cy="6391275"/>
            <wp:effectExtent l="0" t="0" r="9525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639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F4E16" w14:textId="77777777" w:rsidR="004E3DFB" w:rsidRDefault="004E3DF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1E4D86F" w14:textId="62FCA007" w:rsidR="004E3DFB" w:rsidRPr="0084704A" w:rsidRDefault="004E3DFB" w:rsidP="004E3DF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Г</w:t>
      </w:r>
    </w:p>
    <w:p w14:paraId="50E650D2" w14:textId="35E12F8A" w:rsidR="00207DBF" w:rsidRPr="008C2E80" w:rsidRDefault="004E3DFB" w:rsidP="00B97CEA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ало разбора</w:t>
      </w:r>
      <w:r w:rsidRPr="008C2E80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E705D4E" wp14:editId="18BFD033">
            <wp:extent cx="5410200" cy="35242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E98FA9" w14:textId="56086E7C" w:rsidR="004E3DFB" w:rsidRPr="008C2E80" w:rsidRDefault="004E3DFB" w:rsidP="00B97CEA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 разбора</w:t>
      </w:r>
      <w:r w:rsidRPr="008C2E80">
        <w:rPr>
          <w:rFonts w:ascii="Times New Roman" w:hAnsi="Times New Roman" w:cs="Times New Roman"/>
          <w:sz w:val="28"/>
          <w:szCs w:val="28"/>
        </w:rPr>
        <w:t>:</w:t>
      </w:r>
    </w:p>
    <w:p w14:paraId="1C835DC5" w14:textId="4DA981E4" w:rsidR="004E3DFB" w:rsidRDefault="004E3DFB" w:rsidP="0084704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566D4B7" wp14:editId="44920C53">
            <wp:extent cx="5191125" cy="33242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E8F957" w14:textId="77777777" w:rsidR="004E3DFB" w:rsidRDefault="004E3DFB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1E8C4E10" w14:textId="51828087" w:rsidR="00B97CEA" w:rsidRDefault="00B97CEA" w:rsidP="00B97CEA">
      <w:pPr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авила, использованные при разбор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AE4E2D1" w14:textId="11372DAC" w:rsidR="00B97CEA" w:rsidRDefault="00B97CEA" w:rsidP="00B97CE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3A268B0" wp14:editId="1D164D0A">
            <wp:extent cx="1636131" cy="8658225"/>
            <wp:effectExtent l="0" t="0" r="254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645479" cy="8707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7381B" w14:textId="77777777" w:rsidR="00B97CEA" w:rsidRPr="00B97CEA" w:rsidRDefault="00B97CEA" w:rsidP="00B97C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84704A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</w:t>
      </w:r>
      <w:r w:rsidRPr="00B97CEA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Г</w:t>
      </w:r>
    </w:p>
    <w:p w14:paraId="0B5783F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.586</w:t>
      </w:r>
    </w:p>
    <w:p w14:paraId="376D86E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.model flat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stdcall</w:t>
      </w:r>
      <w:proofErr w:type="spellEnd"/>
    </w:p>
    <w:p w14:paraId="7FDCF0E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ncludelib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libucrt.lib</w:t>
      </w:r>
    </w:p>
    <w:p w14:paraId="5A13D05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ncludelib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kernel32.lib</w:t>
      </w:r>
    </w:p>
    <w:p w14:paraId="452BCF5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ncludelib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../Debug/StaticLib.lib</w:t>
      </w:r>
    </w:p>
    <w:p w14:paraId="3CBE894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4A67ED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EXTERN _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printS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:PROC</w:t>
      </w:r>
    </w:p>
    <w:p w14:paraId="325C70C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EXTERN _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printN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:PROC</w:t>
      </w:r>
    </w:p>
    <w:p w14:paraId="1F5F02D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EXTERN _pow :PROC</w:t>
      </w:r>
    </w:p>
    <w:p w14:paraId="1AFBF02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EXTERN _compare :PROC</w:t>
      </w:r>
    </w:p>
    <w:p w14:paraId="4E39EFE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xitProcess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ROTO :DWORD</w:t>
      </w:r>
    </w:p>
    <w:p w14:paraId="1FB5269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395649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.stack 4096</w:t>
      </w:r>
    </w:p>
    <w:p w14:paraId="1541B00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409EF7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.const</w:t>
      </w:r>
    </w:p>
    <w:p w14:paraId="5C340DDB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1 BYTE 'First argument more than second', 0</w:t>
      </w:r>
    </w:p>
    <w:p w14:paraId="540466CB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2 BYTE 'Second argument more than first', 0</w:t>
      </w:r>
    </w:p>
    <w:p w14:paraId="47E86A9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3 WORD 17</w:t>
      </w:r>
    </w:p>
    <w:p w14:paraId="3A4DEB7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4 WORD 18</w:t>
      </w:r>
    </w:p>
    <w:p w14:paraId="5A4EE81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5 BYTE 'Mikhail', 0</w:t>
      </w:r>
    </w:p>
    <w:p w14:paraId="202A3BC8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6 WORD 1</w:t>
      </w:r>
    </w:p>
    <w:p w14:paraId="0F442C7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7 BYTE 'strings are not equal', 0</w:t>
      </w:r>
    </w:p>
    <w:p w14:paraId="4569BB2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8 WORD 2</w:t>
      </w:r>
    </w:p>
    <w:p w14:paraId="043D8151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9 WORD 300</w:t>
      </w:r>
    </w:p>
    <w:p w14:paraId="4696B21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L10 WORD 0</w:t>
      </w:r>
    </w:p>
    <w:p w14:paraId="1E3B79B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AB86AD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.data</w:t>
      </w:r>
    </w:p>
    <w:p w14:paraId="3FE8B23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result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WORD 0</w:t>
      </w:r>
    </w:p>
    <w:p w14:paraId="5D0AEE6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result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DWORD 0</w:t>
      </w:r>
    </w:p>
    <w:p w14:paraId="0769E01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mainstr1 DWORD 0</w:t>
      </w:r>
    </w:p>
    <w:p w14:paraId="03C7461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mainstr2 DWORD 0</w:t>
      </w:r>
    </w:p>
    <w:p w14:paraId="0ED9023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a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WORD 0</w:t>
      </w:r>
    </w:p>
    <w:p w14:paraId="3636458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WORD 0</w:t>
      </w:r>
    </w:p>
    <w:p w14:paraId="5B17290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c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WORD 0</w:t>
      </w:r>
    </w:p>
    <w:p w14:paraId="228F0170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result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WORD 0</w:t>
      </w:r>
    </w:p>
    <w:p w14:paraId="6336E91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C9A366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.code</w:t>
      </w:r>
    </w:p>
    <w:p w14:paraId="53252B90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 xml:space="preserve">min PROC mina : WORD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b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: WORD</w:t>
      </w:r>
    </w:p>
    <w:p w14:paraId="5405049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mov ax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b</w:t>
      </w:r>
      <w:proofErr w:type="spellEnd"/>
    </w:p>
    <w:p w14:paraId="5F8EB19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c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ax, mina</w:t>
      </w:r>
    </w:p>
    <w:p w14:paraId="003F83F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l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0</w:t>
      </w:r>
    </w:p>
    <w:p w14:paraId="1FB63E40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g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1</w:t>
      </w:r>
    </w:p>
    <w:p w14:paraId="2D7ED47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je p1</w:t>
      </w:r>
    </w:p>
    <w:p w14:paraId="75AA0929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0:</w:t>
      </w:r>
    </w:p>
    <w:p w14:paraId="172E569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b</w:t>
      </w:r>
      <w:proofErr w:type="spellEnd"/>
    </w:p>
    <w:p w14:paraId="67BDB47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result</w:t>
      </w:r>
      <w:proofErr w:type="spellEnd"/>
    </w:p>
    <w:p w14:paraId="73C0A3C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ife0</w:t>
      </w:r>
    </w:p>
    <w:p w14:paraId="4058CB4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1:</w:t>
      </w:r>
    </w:p>
    <w:p w14:paraId="297A907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mina</w:t>
      </w:r>
    </w:p>
    <w:p w14:paraId="5E044DB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result</w:t>
      </w:r>
      <w:proofErr w:type="spellEnd"/>
    </w:p>
    <w:p w14:paraId="6626395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ife0:</w:t>
      </w:r>
    </w:p>
    <w:p w14:paraId="637208C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inresult</w:t>
      </w:r>
      <w:proofErr w:type="spellEnd"/>
    </w:p>
    <w:p w14:paraId="28C8B701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372177FB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ret</w:t>
      </w:r>
    </w:p>
    <w:p w14:paraId="1A04B120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min ENDP</w:t>
      </w:r>
    </w:p>
    <w:p w14:paraId="410BE36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01FCAE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ROC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a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: WORD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b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: WORD</w:t>
      </w:r>
    </w:p>
    <w:p w14:paraId="5EB7A348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mov ax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a</w:t>
      </w:r>
      <w:proofErr w:type="spellEnd"/>
    </w:p>
    <w:p w14:paraId="45FFF72B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c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ax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b</w:t>
      </w:r>
      <w:proofErr w:type="spellEnd"/>
    </w:p>
    <w:p w14:paraId="07BA181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lastRenderedPageBreak/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g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2</w:t>
      </w:r>
    </w:p>
    <w:p w14:paraId="093A302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l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3</w:t>
      </w:r>
    </w:p>
    <w:p w14:paraId="1855F1D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je p3</w:t>
      </w:r>
    </w:p>
    <w:p w14:paraId="342B2B8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2:</w:t>
      </w:r>
    </w:p>
    <w:p w14:paraId="7732C2B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offset L1</w:t>
      </w:r>
    </w:p>
    <w:p w14:paraId="7166034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result</w:t>
      </w:r>
      <w:proofErr w:type="spellEnd"/>
    </w:p>
    <w:p w14:paraId="7197EE2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ife1</w:t>
      </w:r>
    </w:p>
    <w:p w14:paraId="6C97BBF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3:</w:t>
      </w:r>
    </w:p>
    <w:p w14:paraId="1412A0F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offset L2</w:t>
      </w:r>
    </w:p>
    <w:p w14:paraId="29B5DA0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result</w:t>
      </w:r>
      <w:proofErr w:type="spellEnd"/>
    </w:p>
    <w:p w14:paraId="407B190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ife1:</w:t>
      </w:r>
    </w:p>
    <w:p w14:paraId="4D7B5E5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result</w:t>
      </w:r>
      <w:proofErr w:type="spellEnd"/>
    </w:p>
    <w:p w14:paraId="10DEBF58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4C5F4BFD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ret</w:t>
      </w:r>
    </w:p>
    <w:p w14:paraId="7EF30B8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ENDP</w:t>
      </w:r>
    </w:p>
    <w:p w14:paraId="4D0DA24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F17DAE9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135D0F1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main PROC</w:t>
      </w:r>
    </w:p>
    <w:p w14:paraId="389DA58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L3</w:t>
      </w:r>
    </w:p>
    <w:p w14:paraId="12E3651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</w:p>
    <w:p w14:paraId="38A9D64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L4</w:t>
      </w:r>
    </w:p>
    <w:p w14:paraId="668F5BF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c</w:t>
      </w:r>
      <w:proofErr w:type="spellEnd"/>
    </w:p>
    <w:p w14:paraId="24C795E1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offset L5</w:t>
      </w:r>
    </w:p>
    <w:p w14:paraId="17CDA458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op mainstr1</w:t>
      </w:r>
    </w:p>
    <w:p w14:paraId="4726820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mainstr1</w:t>
      </w:r>
    </w:p>
    <w:p w14:paraId="2B566FD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op mainstr2</w:t>
      </w:r>
    </w:p>
    <w:p w14:paraId="2E0DD1F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mainstr2</w:t>
      </w:r>
    </w:p>
    <w:p w14:paraId="633CCD6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mainstr1</w:t>
      </w:r>
    </w:p>
    <w:p w14:paraId="2EA14FC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call _compare</w:t>
      </w:r>
    </w:p>
    <w:p w14:paraId="7D7F1B59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10492829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result</w:t>
      </w:r>
      <w:proofErr w:type="spellEnd"/>
    </w:p>
    <w:p w14:paraId="61966610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mov ax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result</w:t>
      </w:r>
      <w:proofErr w:type="spellEnd"/>
    </w:p>
    <w:p w14:paraId="61D6645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c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ax, L6</w:t>
      </w:r>
    </w:p>
    <w:p w14:paraId="78D4CA2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je p4</w:t>
      </w:r>
    </w:p>
    <w:p w14:paraId="165C24D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g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5</w:t>
      </w:r>
    </w:p>
    <w:p w14:paraId="67FF254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l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5</w:t>
      </w:r>
    </w:p>
    <w:p w14:paraId="4246CDD8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4:</w:t>
      </w:r>
    </w:p>
    <w:p w14:paraId="3153AD4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ovz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c</w:t>
      </w:r>
      <w:proofErr w:type="spellEnd"/>
    </w:p>
    <w:p w14:paraId="722ABC5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6C88C0C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ovz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</w:p>
    <w:p w14:paraId="55597F4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65744B3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call min</w:t>
      </w:r>
    </w:p>
    <w:p w14:paraId="39764BF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0A4CBAB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a</w:t>
      </w:r>
      <w:proofErr w:type="spellEnd"/>
    </w:p>
    <w:p w14:paraId="3CA3C79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ife2</w:t>
      </w:r>
    </w:p>
    <w:p w14:paraId="722D904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5:</w:t>
      </w:r>
    </w:p>
    <w:p w14:paraId="5905B1A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offset L7</w:t>
      </w:r>
    </w:p>
    <w:p w14:paraId="4A7CA82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call _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printS</w:t>
      </w:r>
      <w:proofErr w:type="spellEnd"/>
    </w:p>
    <w:p w14:paraId="2B4B0C1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ife2:</w:t>
      </w:r>
    </w:p>
    <w:p w14:paraId="791BFC90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mov ax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a</w:t>
      </w:r>
      <w:proofErr w:type="spellEnd"/>
    </w:p>
    <w:p w14:paraId="41B5063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cmp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ax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</w:p>
    <w:p w14:paraId="58BC470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je p6</w:t>
      </w:r>
    </w:p>
    <w:p w14:paraId="49FD58E4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g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6</w:t>
      </w:r>
    </w:p>
    <w:p w14:paraId="1748070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jl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p7</w:t>
      </w:r>
    </w:p>
    <w:p w14:paraId="4141ABF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6:</w:t>
      </w:r>
    </w:p>
    <w:p w14:paraId="0F6E430D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ovz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>, L8</w:t>
      </w:r>
    </w:p>
    <w:p w14:paraId="140EFEED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1E567C3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ovz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c</w:t>
      </w:r>
      <w:proofErr w:type="spellEnd"/>
    </w:p>
    <w:p w14:paraId="76E8846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512C3A42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call _pow</w:t>
      </w:r>
    </w:p>
    <w:p w14:paraId="28C3E3E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7E0AB3E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lastRenderedPageBreak/>
        <w:tab/>
        <w:t xml:space="preserve">pop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</w:p>
    <w:p w14:paraId="7BA5DFA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</w:p>
    <w:p w14:paraId="2582891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call _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printN</w:t>
      </w:r>
      <w:proofErr w:type="spellEnd"/>
    </w:p>
    <w:p w14:paraId="1BD2662A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p7:</w:t>
      </w:r>
    </w:p>
    <w:p w14:paraId="71A62A2D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ovz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>, L9</w:t>
      </w:r>
    </w:p>
    <w:p w14:paraId="0EAD072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1EF7E797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ovz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  <w:r w:rsidRPr="00B97CEA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mainb</w:t>
      </w:r>
      <w:proofErr w:type="spellEnd"/>
    </w:p>
    <w:p w14:paraId="277C5AD5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68B56216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call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ismore</w:t>
      </w:r>
      <w:proofErr w:type="spellEnd"/>
    </w:p>
    <w:p w14:paraId="1180D57D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push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ax</w:t>
      </w:r>
      <w:proofErr w:type="spellEnd"/>
    </w:p>
    <w:p w14:paraId="168ADAAE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op mainstr1</w:t>
      </w:r>
    </w:p>
    <w:p w14:paraId="67F3F683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mainstr1</w:t>
      </w:r>
    </w:p>
    <w:p w14:paraId="1544ED5D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call _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printS</w:t>
      </w:r>
      <w:proofErr w:type="spellEnd"/>
    </w:p>
    <w:p w14:paraId="1052C03C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>push 0</w:t>
      </w:r>
    </w:p>
    <w:p w14:paraId="51A58128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ab/>
        <w:t xml:space="preserve">call </w:t>
      </w:r>
      <w:proofErr w:type="spellStart"/>
      <w:r w:rsidRPr="00B97CEA">
        <w:rPr>
          <w:rFonts w:ascii="Consolas" w:hAnsi="Consolas" w:cs="Consolas"/>
          <w:sz w:val="20"/>
          <w:szCs w:val="20"/>
          <w:lang w:val="en-US"/>
        </w:rPr>
        <w:t>ExitProcess</w:t>
      </w:r>
      <w:proofErr w:type="spellEnd"/>
    </w:p>
    <w:p w14:paraId="5558C0AF" w14:textId="77777777" w:rsidR="00B97CEA" w:rsidRPr="00B97CEA" w:rsidRDefault="00B97CEA" w:rsidP="00B97CE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B97CEA">
        <w:rPr>
          <w:rFonts w:ascii="Consolas" w:hAnsi="Consolas" w:cs="Consolas"/>
          <w:sz w:val="20"/>
          <w:szCs w:val="20"/>
          <w:lang w:val="en-US"/>
        </w:rPr>
        <w:t>main ENDP</w:t>
      </w:r>
    </w:p>
    <w:p w14:paraId="0CDFCFBE" w14:textId="48E4DBA8" w:rsidR="00B97CEA" w:rsidRPr="00B97CEA" w:rsidRDefault="00B97CEA" w:rsidP="00B97CEA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r w:rsidRPr="00B97CEA">
        <w:rPr>
          <w:rFonts w:ascii="Consolas" w:hAnsi="Consolas" w:cs="Consolas"/>
          <w:sz w:val="20"/>
          <w:szCs w:val="20"/>
        </w:rPr>
        <w:t>end</w:t>
      </w:r>
      <w:proofErr w:type="spellEnd"/>
      <w:r w:rsidRPr="00B97CEA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B97CEA">
        <w:rPr>
          <w:rFonts w:ascii="Consolas" w:hAnsi="Consolas" w:cs="Consolas"/>
          <w:sz w:val="20"/>
          <w:szCs w:val="20"/>
        </w:rPr>
        <w:t>main</w:t>
      </w:r>
      <w:proofErr w:type="spellEnd"/>
    </w:p>
    <w:sectPr w:rsidR="00B97CEA" w:rsidRPr="00B97CEA" w:rsidSect="00026FCD">
      <w:footerReference w:type="default" r:id="rId61"/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B3127C8" w14:textId="77777777" w:rsidR="008848CB" w:rsidRDefault="008848CB" w:rsidP="00D309D4">
      <w:pPr>
        <w:spacing w:after="0" w:line="240" w:lineRule="auto"/>
      </w:pPr>
      <w:r>
        <w:separator/>
      </w:r>
    </w:p>
  </w:endnote>
  <w:endnote w:type="continuationSeparator" w:id="0">
    <w:p w14:paraId="40510D6A" w14:textId="77777777" w:rsidR="008848CB" w:rsidRDefault="008848CB" w:rsidP="00D309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792478620"/>
      <w:docPartObj>
        <w:docPartGallery w:val="Page Numbers (Bottom of Page)"/>
        <w:docPartUnique/>
      </w:docPartObj>
    </w:sdtPr>
    <w:sdtContent>
      <w:p w14:paraId="552765D3" w14:textId="62822254" w:rsidR="00BC5878" w:rsidRDefault="00BC5878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C09E810" w14:textId="77777777" w:rsidR="00BC5878" w:rsidRDefault="00BC5878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E85CDA" w14:textId="77777777" w:rsidR="008848CB" w:rsidRDefault="008848CB" w:rsidP="00D309D4">
      <w:pPr>
        <w:spacing w:after="0" w:line="240" w:lineRule="auto"/>
      </w:pPr>
      <w:r>
        <w:separator/>
      </w:r>
    </w:p>
  </w:footnote>
  <w:footnote w:type="continuationSeparator" w:id="0">
    <w:p w14:paraId="5F866E5F" w14:textId="77777777" w:rsidR="008848CB" w:rsidRDefault="008848CB" w:rsidP="00D309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110734"/>
    <w:multiLevelType w:val="hybridMultilevel"/>
    <w:tmpl w:val="27A8A484"/>
    <w:lvl w:ilvl="0" w:tplc="7882B558">
      <w:start w:val="1"/>
      <w:numFmt w:val="bullet"/>
      <w:lvlText w:val="-"/>
      <w:lvlJc w:val="left"/>
      <w:pPr>
        <w:ind w:left="177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4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9" w:hanging="360"/>
      </w:pPr>
      <w:rPr>
        <w:rFonts w:ascii="Wingdings" w:hAnsi="Wingdings" w:hint="default"/>
      </w:rPr>
    </w:lvl>
  </w:abstractNum>
  <w:abstractNum w:abstractNumId="1" w15:restartNumberingAfterBreak="0">
    <w:nsid w:val="02966AA0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A122036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18D0016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4" w15:restartNumberingAfterBreak="0">
    <w:nsid w:val="136F3A75"/>
    <w:multiLevelType w:val="hybridMultilevel"/>
    <w:tmpl w:val="D9A2C1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D84991"/>
    <w:multiLevelType w:val="hybridMultilevel"/>
    <w:tmpl w:val="D59C73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E3C2C86"/>
    <w:multiLevelType w:val="multilevel"/>
    <w:tmpl w:val="DEC84D98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9" w15:restartNumberingAfterBreak="0">
    <w:nsid w:val="226A0221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35532AD"/>
    <w:multiLevelType w:val="multilevel"/>
    <w:tmpl w:val="C408DC2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11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983D92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3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DB473ED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5" w15:restartNumberingAfterBreak="0">
    <w:nsid w:val="520C5326"/>
    <w:multiLevelType w:val="hybridMultilevel"/>
    <w:tmpl w:val="381C0D94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2BC2395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66AB0E34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num w:numId="1">
    <w:abstractNumId w:val="2"/>
  </w:num>
  <w:num w:numId="2">
    <w:abstractNumId w:val="10"/>
  </w:num>
  <w:num w:numId="3">
    <w:abstractNumId w:val="9"/>
  </w:num>
  <w:num w:numId="4">
    <w:abstractNumId w:val="16"/>
  </w:num>
  <w:num w:numId="5">
    <w:abstractNumId w:val="17"/>
  </w:num>
  <w:num w:numId="6">
    <w:abstractNumId w:val="15"/>
  </w:num>
  <w:num w:numId="7">
    <w:abstractNumId w:val="4"/>
  </w:num>
  <w:num w:numId="8">
    <w:abstractNumId w:val="7"/>
  </w:num>
  <w:num w:numId="9">
    <w:abstractNumId w:val="14"/>
  </w:num>
  <w:num w:numId="10">
    <w:abstractNumId w:val="0"/>
  </w:num>
  <w:num w:numId="11">
    <w:abstractNumId w:val="12"/>
  </w:num>
  <w:num w:numId="12">
    <w:abstractNumId w:val="3"/>
  </w:num>
  <w:num w:numId="13">
    <w:abstractNumId w:val="1"/>
  </w:num>
  <w:num w:numId="14">
    <w:abstractNumId w:val="8"/>
  </w:num>
  <w:num w:numId="15">
    <w:abstractNumId w:val="6"/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0A05"/>
    <w:rsid w:val="00012560"/>
    <w:rsid w:val="00022EAA"/>
    <w:rsid w:val="00026FCD"/>
    <w:rsid w:val="000628A2"/>
    <w:rsid w:val="000815F6"/>
    <w:rsid w:val="0008532E"/>
    <w:rsid w:val="000961AE"/>
    <w:rsid w:val="000A74BB"/>
    <w:rsid w:val="000D5E72"/>
    <w:rsid w:val="000E5FF6"/>
    <w:rsid w:val="00103885"/>
    <w:rsid w:val="00111991"/>
    <w:rsid w:val="001170B8"/>
    <w:rsid w:val="00134853"/>
    <w:rsid w:val="0014083D"/>
    <w:rsid w:val="00140981"/>
    <w:rsid w:val="001446EA"/>
    <w:rsid w:val="001511F1"/>
    <w:rsid w:val="00154393"/>
    <w:rsid w:val="00191B1C"/>
    <w:rsid w:val="0019776C"/>
    <w:rsid w:val="001B03CF"/>
    <w:rsid w:val="001F1767"/>
    <w:rsid w:val="00207D28"/>
    <w:rsid w:val="00207DBF"/>
    <w:rsid w:val="00220F57"/>
    <w:rsid w:val="00221995"/>
    <w:rsid w:val="00235C12"/>
    <w:rsid w:val="0024429A"/>
    <w:rsid w:val="0026792F"/>
    <w:rsid w:val="002C7B01"/>
    <w:rsid w:val="002D1F67"/>
    <w:rsid w:val="003013ED"/>
    <w:rsid w:val="003137DF"/>
    <w:rsid w:val="00330972"/>
    <w:rsid w:val="00365722"/>
    <w:rsid w:val="003763C6"/>
    <w:rsid w:val="003825A2"/>
    <w:rsid w:val="00397569"/>
    <w:rsid w:val="003B52A4"/>
    <w:rsid w:val="003E1203"/>
    <w:rsid w:val="004076E8"/>
    <w:rsid w:val="00430A52"/>
    <w:rsid w:val="0044608B"/>
    <w:rsid w:val="004566FB"/>
    <w:rsid w:val="00464C41"/>
    <w:rsid w:val="0047029E"/>
    <w:rsid w:val="004765FF"/>
    <w:rsid w:val="004A3179"/>
    <w:rsid w:val="004A6158"/>
    <w:rsid w:val="004C1A31"/>
    <w:rsid w:val="004E3DFB"/>
    <w:rsid w:val="0051222B"/>
    <w:rsid w:val="005240D6"/>
    <w:rsid w:val="005356D2"/>
    <w:rsid w:val="00540A05"/>
    <w:rsid w:val="005862A3"/>
    <w:rsid w:val="005B09E6"/>
    <w:rsid w:val="005B4EB8"/>
    <w:rsid w:val="00601A3E"/>
    <w:rsid w:val="0062243C"/>
    <w:rsid w:val="00633D64"/>
    <w:rsid w:val="0063478A"/>
    <w:rsid w:val="00647C5A"/>
    <w:rsid w:val="00655F19"/>
    <w:rsid w:val="00664201"/>
    <w:rsid w:val="00682610"/>
    <w:rsid w:val="00691C37"/>
    <w:rsid w:val="006A0AFD"/>
    <w:rsid w:val="006A3D0D"/>
    <w:rsid w:val="006C6A4C"/>
    <w:rsid w:val="006D6A37"/>
    <w:rsid w:val="0073100F"/>
    <w:rsid w:val="00737CCE"/>
    <w:rsid w:val="007B0560"/>
    <w:rsid w:val="007C1519"/>
    <w:rsid w:val="007C6E62"/>
    <w:rsid w:val="007D1204"/>
    <w:rsid w:val="007E1F2D"/>
    <w:rsid w:val="007F0E98"/>
    <w:rsid w:val="008106DD"/>
    <w:rsid w:val="00822B70"/>
    <w:rsid w:val="0083392D"/>
    <w:rsid w:val="00844D70"/>
    <w:rsid w:val="0084704A"/>
    <w:rsid w:val="0086392E"/>
    <w:rsid w:val="008652E2"/>
    <w:rsid w:val="008848CB"/>
    <w:rsid w:val="00893EC6"/>
    <w:rsid w:val="008B1CD8"/>
    <w:rsid w:val="008B2B5E"/>
    <w:rsid w:val="008C2E80"/>
    <w:rsid w:val="008D1EAE"/>
    <w:rsid w:val="008F19E9"/>
    <w:rsid w:val="008F1AD1"/>
    <w:rsid w:val="00914DEB"/>
    <w:rsid w:val="00955387"/>
    <w:rsid w:val="009D3396"/>
    <w:rsid w:val="009E7240"/>
    <w:rsid w:val="009F4C0A"/>
    <w:rsid w:val="009F77A1"/>
    <w:rsid w:val="00A0516C"/>
    <w:rsid w:val="00A13FB5"/>
    <w:rsid w:val="00A2757D"/>
    <w:rsid w:val="00AA1CC4"/>
    <w:rsid w:val="00AA766F"/>
    <w:rsid w:val="00AC0EE2"/>
    <w:rsid w:val="00AD4032"/>
    <w:rsid w:val="00AF6D2B"/>
    <w:rsid w:val="00AF7928"/>
    <w:rsid w:val="00B20FA2"/>
    <w:rsid w:val="00B33DA5"/>
    <w:rsid w:val="00B347E0"/>
    <w:rsid w:val="00B44795"/>
    <w:rsid w:val="00B620C3"/>
    <w:rsid w:val="00B97CEA"/>
    <w:rsid w:val="00BC2348"/>
    <w:rsid w:val="00BC5878"/>
    <w:rsid w:val="00BD197A"/>
    <w:rsid w:val="00BE4586"/>
    <w:rsid w:val="00C208C6"/>
    <w:rsid w:val="00C3778D"/>
    <w:rsid w:val="00C50493"/>
    <w:rsid w:val="00C52155"/>
    <w:rsid w:val="00C70640"/>
    <w:rsid w:val="00CA51EB"/>
    <w:rsid w:val="00CB7819"/>
    <w:rsid w:val="00D309D4"/>
    <w:rsid w:val="00D5542F"/>
    <w:rsid w:val="00D945AE"/>
    <w:rsid w:val="00E347F2"/>
    <w:rsid w:val="00E73503"/>
    <w:rsid w:val="00EC5FC0"/>
    <w:rsid w:val="00EE0527"/>
    <w:rsid w:val="00F26776"/>
    <w:rsid w:val="00F32075"/>
    <w:rsid w:val="00F832D4"/>
    <w:rsid w:val="00FB370C"/>
    <w:rsid w:val="00FB49F7"/>
    <w:rsid w:val="00FC36E5"/>
    <w:rsid w:val="00FD2083"/>
    <w:rsid w:val="00FF3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57AE72"/>
  <w15:chartTrackingRefBased/>
  <w15:docId w15:val="{4F9AD949-8BBE-4E31-879E-E62040F697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3392D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83392D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3392D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No Spacing"/>
    <w:aliases w:val="Рисунок"/>
    <w:uiPriority w:val="1"/>
    <w:qFormat/>
    <w:rsid w:val="0083392D"/>
    <w:pPr>
      <w:spacing w:after="0" w:line="240" w:lineRule="auto"/>
    </w:pPr>
  </w:style>
  <w:style w:type="character" w:styleId="a4">
    <w:name w:val="Hyperlink"/>
    <w:basedOn w:val="a0"/>
    <w:uiPriority w:val="99"/>
    <w:unhideWhenUsed/>
    <w:rsid w:val="0083392D"/>
    <w:rPr>
      <w:color w:val="0563C1" w:themeColor="hyperlink"/>
      <w:u w:val="single"/>
    </w:rPr>
  </w:style>
  <w:style w:type="table" w:customStyle="1" w:styleId="11">
    <w:name w:val="Сетка таблицы1"/>
    <w:basedOn w:val="a1"/>
    <w:next w:val="a5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aliases w:val="Содержание"/>
    <w:basedOn w:val="a"/>
    <w:link w:val="a7"/>
    <w:uiPriority w:val="34"/>
    <w:qFormat/>
    <w:rsid w:val="0083392D"/>
    <w:pPr>
      <w:ind w:left="720"/>
      <w:contextualSpacing/>
    </w:pPr>
  </w:style>
  <w:style w:type="paragraph" w:styleId="a8">
    <w:name w:val="Subtitle"/>
    <w:aliases w:val="Подпись к таблице"/>
    <w:basedOn w:val="a"/>
    <w:next w:val="a"/>
    <w:link w:val="a9"/>
    <w:qFormat/>
    <w:rsid w:val="008F19E9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9">
    <w:name w:val="Подзаголовок Знак"/>
    <w:aliases w:val="Подпись к таблице Знак"/>
    <w:basedOn w:val="a0"/>
    <w:link w:val="a8"/>
    <w:rsid w:val="008F19E9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a">
    <w:name w:val="header"/>
    <w:basedOn w:val="a"/>
    <w:link w:val="ab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D309D4"/>
  </w:style>
  <w:style w:type="paragraph" w:styleId="ac">
    <w:name w:val="footer"/>
    <w:basedOn w:val="a"/>
    <w:link w:val="ad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309D4"/>
  </w:style>
  <w:style w:type="character" w:customStyle="1" w:styleId="a7">
    <w:name w:val="Абзац списка Знак"/>
    <w:aliases w:val="Содержание Знак"/>
    <w:basedOn w:val="a0"/>
    <w:link w:val="a6"/>
    <w:uiPriority w:val="34"/>
    <w:locked/>
    <w:rsid w:val="00C208C6"/>
  </w:style>
  <w:style w:type="paragraph" w:styleId="ae">
    <w:name w:val="Balloon Text"/>
    <w:basedOn w:val="a"/>
    <w:link w:val="af"/>
    <w:uiPriority w:val="99"/>
    <w:semiHidden/>
    <w:unhideWhenUsed/>
    <w:rsid w:val="009E72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9E7240"/>
    <w:rPr>
      <w:rFonts w:ascii="Segoe UI" w:hAnsi="Segoe UI" w:cs="Segoe UI"/>
      <w:sz w:val="18"/>
      <w:szCs w:val="18"/>
    </w:rPr>
  </w:style>
  <w:style w:type="paragraph" w:styleId="af0">
    <w:name w:val="Normal (Web)"/>
    <w:basedOn w:val="a"/>
    <w:uiPriority w:val="99"/>
    <w:unhideWhenUsed/>
    <w:rsid w:val="00E735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caption"/>
    <w:aliases w:val="Имя таблицы"/>
    <w:basedOn w:val="a"/>
    <w:next w:val="a"/>
    <w:uiPriority w:val="35"/>
    <w:unhideWhenUsed/>
    <w:qFormat/>
    <w:rsid w:val="00E73503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1">
    <w:name w:val="Сетка таблицы2"/>
    <w:basedOn w:val="a1"/>
    <w:uiPriority w:val="59"/>
    <w:rsid w:val="002D1F67"/>
    <w:pPr>
      <w:spacing w:after="0" w:line="240" w:lineRule="auto"/>
    </w:pPr>
    <w:rPr>
      <w:rFonts w:ascii="Times New Roman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uiPriority w:val="59"/>
    <w:rsid w:val="008106DD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5B4EB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223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4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4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24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6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96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0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7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0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2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4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6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1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1.png"/><Relationship Id="rId21" Type="http://schemas.openxmlformats.org/officeDocument/2006/relationships/image" Target="media/image10.wmf"/><Relationship Id="rId34" Type="http://schemas.openxmlformats.org/officeDocument/2006/relationships/oleObject" Target="embeddings/oleObject10.bin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wmf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5" Type="http://schemas.openxmlformats.org/officeDocument/2006/relationships/webSettings" Target="webSettings.xml"/><Relationship Id="rId61" Type="http://schemas.openxmlformats.org/officeDocument/2006/relationships/footer" Target="footer1.xml"/><Relationship Id="rId19" Type="http://schemas.openxmlformats.org/officeDocument/2006/relationships/image" Target="media/image9.wmf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8" Type="http://schemas.openxmlformats.org/officeDocument/2006/relationships/image" Target="media/image1.jpe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20" Type="http://schemas.openxmlformats.org/officeDocument/2006/relationships/oleObject" Target="embeddings/oleObject3.bin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08CACD-7FD7-4E2D-8A74-6A205B5EF5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07</TotalTime>
  <Pages>38</Pages>
  <Words>4462</Words>
  <Characters>25437</Characters>
  <Application>Microsoft Office Word</Application>
  <DocSecurity>0</DocSecurity>
  <Lines>211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admin</cp:lastModifiedBy>
  <cp:revision>49</cp:revision>
  <dcterms:created xsi:type="dcterms:W3CDTF">2019-10-25T10:00:00Z</dcterms:created>
  <dcterms:modified xsi:type="dcterms:W3CDTF">2019-12-12T09:28:00Z</dcterms:modified>
</cp:coreProperties>
</file>